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763804" w:rsidRDefault="0043456C" w:rsidP="007368FB">
            <w:pPr>
              <w:pStyle w:val="afff6"/>
              <w:rPr>
                <w:b/>
                <w:szCs w:val="32"/>
                <w:lang w:val="en-US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8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1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6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6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6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1"/>
            </w:pPr>
            <w:r>
              <w:t>Описание интеграционных профилей</w:t>
            </w:r>
          </w:p>
          <w:p w:rsidR="0043456C" w:rsidRPr="00A52784" w:rsidRDefault="00821481" w:rsidP="00B3066C">
            <w:pPr>
              <w:pStyle w:val="afff1"/>
            </w:pPr>
            <w:r>
              <w:rPr>
                <w:caps w:val="0"/>
                <w:sz w:val="28"/>
              </w:rPr>
              <w:t>Запись на медицинские осмотры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e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640DA7" w:rsidRDefault="0043456C" w:rsidP="006F1D4A">
            <w:pPr>
              <w:pStyle w:val="afffe"/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2E4C01">
              <w:rPr>
                <w:noProof/>
                <w:lang w:val="ru-RU"/>
              </w:rPr>
              <w:t>133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b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b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b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b"/>
              <w:jc w:val="center"/>
            </w:pPr>
          </w:p>
        </w:tc>
      </w:tr>
    </w:tbl>
    <w:p w:rsidR="0043456C" w:rsidRDefault="0043456C" w:rsidP="007368FB">
      <w:pPr>
        <w:pStyle w:val="affffb"/>
      </w:pPr>
    </w:p>
    <w:p w:rsidR="0043456C" w:rsidRPr="00B635F0" w:rsidRDefault="0043456C" w:rsidP="007368FB">
      <w:pPr>
        <w:pStyle w:val="affffb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3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530136565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46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46"/>
        <w:gridCol w:w="864"/>
        <w:gridCol w:w="1441"/>
        <w:gridCol w:w="1559"/>
        <w:gridCol w:w="5159"/>
      </w:tblGrid>
      <w:tr w:rsidR="00691BE7" w:rsidRPr="00B539EB" w:rsidTr="00BF6E66">
        <w:trPr>
          <w:jc w:val="center"/>
        </w:trPr>
        <w:tc>
          <w:tcPr>
            <w:tcW w:w="446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Дата</w:t>
            </w:r>
          </w:p>
        </w:tc>
        <w:tc>
          <w:tcPr>
            <w:tcW w:w="1559" w:type="dxa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>
              <w:t>Автор</w:t>
            </w:r>
          </w:p>
        </w:tc>
        <w:tc>
          <w:tcPr>
            <w:tcW w:w="5159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691BE7" w:rsidRPr="00691BE7" w:rsidRDefault="00691BE7" w:rsidP="006C018B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</w:t>
            </w:r>
            <w:r w:rsidR="009206E4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A724A1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9</w:t>
            </w:r>
            <w:r w:rsidR="009206E4">
              <w:rPr>
                <w:szCs w:val="28"/>
              </w:rPr>
              <w:t>.07.2018</w:t>
            </w:r>
          </w:p>
        </w:tc>
        <w:tc>
          <w:tcPr>
            <w:tcW w:w="1559" w:type="dxa"/>
          </w:tcPr>
          <w:p w:rsidR="00691BE7" w:rsidRPr="00691BE7" w:rsidRDefault="009206E4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691BE7" w:rsidRPr="00691BE7" w:rsidRDefault="003A503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BA284A">
              <w:rPr>
                <w:szCs w:val="28"/>
              </w:rPr>
              <w:t xml:space="preserve"> версия документа</w:t>
            </w:r>
          </w:p>
        </w:tc>
      </w:tr>
      <w:tr w:rsidR="008C6B88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8C6B88" w:rsidRPr="00691BE7" w:rsidRDefault="008C6B88" w:rsidP="006C018B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2</w:t>
            </w:r>
          </w:p>
        </w:tc>
        <w:tc>
          <w:tcPr>
            <w:tcW w:w="1441" w:type="dxa"/>
            <w:shd w:val="clear" w:color="auto" w:fill="auto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7.08.2018</w:t>
            </w:r>
          </w:p>
        </w:tc>
        <w:tc>
          <w:tcPr>
            <w:tcW w:w="1559" w:type="dxa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</w:p>
        </w:tc>
      </w:tr>
      <w:tr w:rsidR="005F225F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5F225F" w:rsidRPr="00691BE7" w:rsidRDefault="005F225F" w:rsidP="005F225F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5F225F" w:rsidRPr="005F225F" w:rsidRDefault="005F225F" w:rsidP="005F225F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3</w:t>
            </w:r>
          </w:p>
        </w:tc>
        <w:tc>
          <w:tcPr>
            <w:tcW w:w="1441" w:type="dxa"/>
            <w:shd w:val="clear" w:color="auto" w:fill="auto"/>
          </w:tcPr>
          <w:p w:rsidR="005F225F" w:rsidRPr="00691BE7" w:rsidRDefault="00683941" w:rsidP="005F225F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4</w:t>
            </w:r>
            <w:r w:rsidR="005F225F">
              <w:rPr>
                <w:szCs w:val="28"/>
              </w:rPr>
              <w:t>.11.2018</w:t>
            </w:r>
          </w:p>
        </w:tc>
        <w:tc>
          <w:tcPr>
            <w:tcW w:w="1559" w:type="dxa"/>
          </w:tcPr>
          <w:p w:rsidR="005F225F" w:rsidRPr="00691BE7" w:rsidRDefault="005F225F" w:rsidP="005F225F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5F225F" w:rsidRPr="00691BE7" w:rsidRDefault="005F225F" w:rsidP="005F225F">
            <w:pPr>
              <w:pStyle w:val="aa"/>
              <w:rPr>
                <w:szCs w:val="28"/>
              </w:rPr>
            </w:pPr>
          </w:p>
        </w:tc>
      </w:tr>
      <w:tr w:rsidR="002E4C01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2E4C01" w:rsidRPr="00691BE7" w:rsidRDefault="002E4C01" w:rsidP="002E4C01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E4C01" w:rsidRPr="005F225F" w:rsidRDefault="002E4C01" w:rsidP="002E4C01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4</w:t>
            </w:r>
          </w:p>
        </w:tc>
        <w:tc>
          <w:tcPr>
            <w:tcW w:w="1441" w:type="dxa"/>
            <w:shd w:val="clear" w:color="auto" w:fill="auto"/>
          </w:tcPr>
          <w:p w:rsidR="002E4C01" w:rsidRPr="00691BE7" w:rsidRDefault="002E4C01" w:rsidP="002E4C01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6.11.2018</w:t>
            </w:r>
          </w:p>
        </w:tc>
        <w:tc>
          <w:tcPr>
            <w:tcW w:w="1559" w:type="dxa"/>
          </w:tcPr>
          <w:p w:rsidR="002E4C01" w:rsidRPr="00691BE7" w:rsidRDefault="002E4C01" w:rsidP="002E4C01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2E4C01" w:rsidRPr="00691BE7" w:rsidRDefault="002E4C01" w:rsidP="002E4C01">
            <w:pPr>
              <w:pStyle w:val="aa"/>
              <w:rPr>
                <w:szCs w:val="28"/>
              </w:rPr>
            </w:pPr>
          </w:p>
        </w:tc>
      </w:tr>
    </w:tbl>
    <w:p w:rsidR="0043456C" w:rsidRPr="00DE0A64" w:rsidRDefault="0043456C" w:rsidP="007368FB">
      <w:pPr>
        <w:pStyle w:val="affff3"/>
        <w:pageBreakBefore/>
        <w:outlineLvl w:val="0"/>
        <w:rPr>
          <w:b/>
        </w:rPr>
      </w:pPr>
      <w:bookmarkStart w:id="4" w:name="_Toc530136566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:rsidR="002E4C01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530136565" w:history="1">
        <w:r w:rsidR="002E4C01" w:rsidRPr="000F1111">
          <w:rPr>
            <w:rStyle w:val="afff5"/>
          </w:rPr>
          <w:t>История версий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65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566" w:history="1">
        <w:r w:rsidR="002E4C01" w:rsidRPr="000F1111">
          <w:rPr>
            <w:rStyle w:val="afff5"/>
          </w:rPr>
          <w:t>Содержание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66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3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567" w:history="1">
        <w:r w:rsidR="002E4C01" w:rsidRPr="000F1111">
          <w:rPr>
            <w:rStyle w:val="afff5"/>
          </w:rPr>
          <w:t>1</w:t>
        </w:r>
        <w:r w:rsidR="002E4C01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2E4C01" w:rsidRPr="000F1111">
          <w:rPr>
            <w:rStyle w:val="afff5"/>
          </w:rPr>
          <w:t>Определения, обозначения и сокращения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67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5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568" w:history="1">
        <w:r w:rsidR="002E4C01" w:rsidRPr="000F1111">
          <w:rPr>
            <w:rStyle w:val="afff5"/>
          </w:rPr>
          <w:t>2</w:t>
        </w:r>
        <w:r w:rsidR="002E4C01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2E4C01" w:rsidRPr="000F1111">
          <w:rPr>
            <w:rStyle w:val="afff5"/>
          </w:rPr>
          <w:t>Описание протокола взаимодействия и метод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68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7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69" w:history="1">
        <w:r w:rsidR="002E4C01" w:rsidRPr="000F1111">
          <w:rPr>
            <w:rStyle w:val="afff5"/>
            <w:rFonts w:cs="Verdana"/>
          </w:rPr>
          <w:t>2.1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Типовое решение для портала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69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70" w:history="1">
        <w:r w:rsidR="002E4C01" w:rsidRPr="000F1111">
          <w:rPr>
            <w:rStyle w:val="afff5"/>
            <w:rFonts w:cs="Verdana"/>
          </w:rPr>
          <w:t>2.2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Типовое решение для взаимодействия с Концентратором услуг ФЭР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0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0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71" w:history="1">
        <w:r w:rsidR="002E4C01" w:rsidRPr="000F1111">
          <w:rPr>
            <w:rStyle w:val="afff5"/>
            <w:rFonts w:cs="Verdana"/>
          </w:rPr>
          <w:t>2.3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Валидация возможности записи на медицинский осмотр (Validate</w:t>
        </w:r>
        <w:r w:rsidR="002E4C01" w:rsidRPr="000F1111">
          <w:rPr>
            <w:rStyle w:val="afff5"/>
            <w:lang w:val="en-US"/>
          </w:rPr>
          <w:t>Medical</w:t>
        </w:r>
        <w:r w:rsidR="002E4C01" w:rsidRPr="000F1111">
          <w:rPr>
            <w:rStyle w:val="afff5"/>
          </w:rPr>
          <w:t>Examination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1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2" w:history="1">
        <w:r w:rsidR="002E4C01" w:rsidRPr="000F1111">
          <w:rPr>
            <w:rStyle w:val="afff5"/>
          </w:rPr>
          <w:t>2.3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2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4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3" w:history="1">
        <w:r w:rsidR="002E4C01" w:rsidRPr="000F1111">
          <w:rPr>
            <w:rStyle w:val="afff5"/>
          </w:rPr>
          <w:t>2.3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3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4" w:history="1">
        <w:r w:rsidR="002E4C01" w:rsidRPr="000F1111">
          <w:rPr>
            <w:rStyle w:val="afff5"/>
          </w:rPr>
          <w:t>2.3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4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1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5" w:history="1">
        <w:r w:rsidR="002E4C01" w:rsidRPr="000F1111">
          <w:rPr>
            <w:rStyle w:val="afff5"/>
          </w:rPr>
          <w:t>2.3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5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76" w:history="1">
        <w:r w:rsidR="002E4C01" w:rsidRPr="000F1111">
          <w:rPr>
            <w:rStyle w:val="afff5"/>
            <w:rFonts w:cs="Verdana"/>
          </w:rPr>
          <w:t>2.4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Анкетирование пациента в рамках медицинского осмотра (MedicalExaminationQuestioning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6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7" w:history="1">
        <w:r w:rsidR="002E4C01" w:rsidRPr="000F1111">
          <w:rPr>
            <w:rStyle w:val="afff5"/>
          </w:rPr>
          <w:t>2.4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7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4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8" w:history="1">
        <w:r w:rsidR="002E4C01" w:rsidRPr="000F1111">
          <w:rPr>
            <w:rStyle w:val="afff5"/>
          </w:rPr>
          <w:t>2.4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8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79" w:history="1">
        <w:r w:rsidR="002E4C01" w:rsidRPr="000F1111">
          <w:rPr>
            <w:rStyle w:val="afff5"/>
          </w:rPr>
          <w:t>2.4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79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27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0" w:history="1">
        <w:r w:rsidR="002E4C01" w:rsidRPr="000F1111">
          <w:rPr>
            <w:rStyle w:val="afff5"/>
          </w:rPr>
          <w:t>2.4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0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30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81" w:history="1">
        <w:r w:rsidR="002E4C01" w:rsidRPr="000F1111">
          <w:rPr>
            <w:rStyle w:val="afff5"/>
            <w:rFonts w:cs="Verdana"/>
          </w:rPr>
          <w:t>2.5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Получение плана медицинского осмотра (</w:t>
        </w:r>
        <w:r w:rsidR="002E4C01" w:rsidRPr="000F1111">
          <w:rPr>
            <w:rStyle w:val="afff5"/>
            <w:lang w:val="en-US"/>
          </w:rPr>
          <w:t>Get</w:t>
        </w:r>
        <w:r w:rsidR="002E4C01" w:rsidRPr="000F1111">
          <w:rPr>
            <w:rStyle w:val="afff5"/>
          </w:rPr>
          <w:t>MedicalExamination</w:t>
        </w:r>
        <w:r w:rsidR="002E4C01" w:rsidRPr="000F1111">
          <w:rPr>
            <w:rStyle w:val="afff5"/>
            <w:lang w:val="en-US"/>
          </w:rPr>
          <w:t>Plan</w:t>
        </w:r>
        <w:r w:rsidR="002E4C01" w:rsidRPr="000F1111">
          <w:rPr>
            <w:rStyle w:val="afff5"/>
          </w:rPr>
          <w:t>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1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31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2" w:history="1">
        <w:r w:rsidR="002E4C01" w:rsidRPr="000F1111">
          <w:rPr>
            <w:rStyle w:val="afff5"/>
          </w:rPr>
          <w:t>2.5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2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3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3" w:history="1">
        <w:r w:rsidR="002E4C01" w:rsidRPr="000F1111">
          <w:rPr>
            <w:rStyle w:val="afff5"/>
          </w:rPr>
          <w:t>2.5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3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33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4" w:history="1">
        <w:r w:rsidR="002E4C01" w:rsidRPr="000F1111">
          <w:rPr>
            <w:rStyle w:val="afff5"/>
          </w:rPr>
          <w:t>2.5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4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5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5" w:history="1">
        <w:r w:rsidR="002E4C01" w:rsidRPr="000F1111">
          <w:rPr>
            <w:rStyle w:val="afff5"/>
          </w:rPr>
          <w:t>2.5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5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5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86" w:history="1">
        <w:r w:rsidR="002E4C01" w:rsidRPr="000F1111">
          <w:rPr>
            <w:rStyle w:val="afff5"/>
            <w:rFonts w:cs="Verdana"/>
          </w:rPr>
          <w:t>2.6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Получение доступных слотов для записи на услугу в рамках медицинского осмотра (GetMedicalServiceAvailableSlots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6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0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7" w:history="1">
        <w:r w:rsidR="002E4C01" w:rsidRPr="000F1111">
          <w:rPr>
            <w:rStyle w:val="afff5"/>
          </w:rPr>
          <w:t>2.6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7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1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8" w:history="1">
        <w:r w:rsidR="002E4C01" w:rsidRPr="000F1111">
          <w:rPr>
            <w:rStyle w:val="afff5"/>
          </w:rPr>
          <w:t>2.6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8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4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89" w:history="1">
        <w:r w:rsidR="002E4C01" w:rsidRPr="000F1111">
          <w:rPr>
            <w:rStyle w:val="afff5"/>
          </w:rPr>
          <w:t>2.6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89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0" w:history="1">
        <w:r w:rsidR="002E4C01" w:rsidRPr="000F1111">
          <w:rPr>
            <w:rStyle w:val="afff5"/>
          </w:rPr>
          <w:t>2.6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0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7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91" w:history="1">
        <w:r w:rsidR="002E4C01" w:rsidRPr="000F1111">
          <w:rPr>
            <w:rStyle w:val="afff5"/>
            <w:rFonts w:cs="Verdana"/>
          </w:rPr>
          <w:t>2.7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Запись на медицинскую услугу в рамках медицинского осмотра (</w:t>
        </w:r>
        <w:r w:rsidR="002E4C01" w:rsidRPr="000F1111">
          <w:rPr>
            <w:rStyle w:val="afff5"/>
            <w:lang w:val="en-US"/>
          </w:rPr>
          <w:t>Book</w:t>
        </w:r>
        <w:r w:rsidR="002E4C01" w:rsidRPr="000F1111">
          <w:rPr>
            <w:rStyle w:val="afff5"/>
          </w:rPr>
          <w:t>MedicalService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1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8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2" w:history="1">
        <w:r w:rsidR="002E4C01" w:rsidRPr="000F1111">
          <w:rPr>
            <w:rStyle w:val="afff5"/>
          </w:rPr>
          <w:t>2.7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2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69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3" w:history="1">
        <w:r w:rsidR="002E4C01" w:rsidRPr="000F1111">
          <w:rPr>
            <w:rStyle w:val="afff5"/>
          </w:rPr>
          <w:t>2.7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3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71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4" w:history="1">
        <w:r w:rsidR="002E4C01" w:rsidRPr="000F1111">
          <w:rPr>
            <w:rStyle w:val="afff5"/>
          </w:rPr>
          <w:t>2.7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4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5" w:history="1">
        <w:r w:rsidR="002E4C01" w:rsidRPr="000F1111">
          <w:rPr>
            <w:rStyle w:val="afff5"/>
          </w:rPr>
          <w:t>2.7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5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3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596" w:history="1">
        <w:r w:rsidR="002E4C01" w:rsidRPr="000F1111">
          <w:rPr>
            <w:rStyle w:val="afff5"/>
            <w:rFonts w:cs="Verdana"/>
          </w:rPr>
          <w:t>2.8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Отмена записи на медицинскую услугу в рамках медицинского осмотра (CancelMedicalServiceBooking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6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4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7" w:history="1">
        <w:r w:rsidR="002E4C01" w:rsidRPr="000F1111">
          <w:rPr>
            <w:rStyle w:val="afff5"/>
          </w:rPr>
          <w:t>2.8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7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8" w:history="1">
        <w:r w:rsidR="002E4C01" w:rsidRPr="000F1111">
          <w:rPr>
            <w:rStyle w:val="afff5"/>
          </w:rPr>
          <w:t>2.8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8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7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599" w:history="1">
        <w:r w:rsidR="002E4C01" w:rsidRPr="000F1111">
          <w:rPr>
            <w:rStyle w:val="afff5"/>
          </w:rPr>
          <w:t>2.8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599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8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600" w:history="1">
        <w:r w:rsidR="002E4C01" w:rsidRPr="000F1111">
          <w:rPr>
            <w:rStyle w:val="afff5"/>
          </w:rPr>
          <w:t>2.8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0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9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530136601" w:history="1">
        <w:r w:rsidR="002E4C01" w:rsidRPr="000F1111">
          <w:rPr>
            <w:rStyle w:val="afff5"/>
            <w:rFonts w:cs="Verdana"/>
          </w:rPr>
          <w:t>2.9</w:t>
        </w:r>
        <w:r w:rsidR="002E4C0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E4C01" w:rsidRPr="000F1111">
          <w:rPr>
            <w:rStyle w:val="afff5"/>
          </w:rPr>
          <w:t>Уведомление об изменении статуса записи на медицинскую услугу в рамках медицинского осмотра (UpdateMedicalServiceBooking)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1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89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602" w:history="1">
        <w:r w:rsidR="002E4C01" w:rsidRPr="000F1111">
          <w:rPr>
            <w:rStyle w:val="afff5"/>
          </w:rPr>
          <w:t>2.9.1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параметров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2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90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603" w:history="1">
        <w:r w:rsidR="002E4C01" w:rsidRPr="000F1111">
          <w:rPr>
            <w:rStyle w:val="afff5"/>
          </w:rPr>
          <w:t>2.9.2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писание выходных данных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3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04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604" w:history="1">
        <w:r w:rsidR="002E4C01" w:rsidRPr="000F1111">
          <w:rPr>
            <w:rStyle w:val="afff5"/>
          </w:rPr>
          <w:t>2.9.3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Запрос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4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05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530136605" w:history="1">
        <w:r w:rsidR="002E4C01" w:rsidRPr="000F1111">
          <w:rPr>
            <w:rStyle w:val="afff5"/>
          </w:rPr>
          <w:t>2.9.4</w:t>
        </w:r>
        <w:r w:rsidR="002E4C01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2E4C01" w:rsidRPr="000F1111">
          <w:rPr>
            <w:rStyle w:val="afff5"/>
          </w:rPr>
          <w:t>Отв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5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0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606" w:history="1">
        <w:r w:rsidR="002E4C01" w:rsidRPr="000F1111">
          <w:rPr>
            <w:rStyle w:val="afff5"/>
          </w:rPr>
          <w:t>WSDL-схема сервиса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6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08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607" w:history="1">
        <w:r w:rsidR="002E4C01" w:rsidRPr="000F1111">
          <w:rPr>
            <w:rStyle w:val="afff5"/>
          </w:rPr>
          <w:t>Приложение 1. Справочник ошибок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7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14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608" w:history="1">
        <w:r w:rsidR="002E4C01" w:rsidRPr="000F1111">
          <w:rPr>
            <w:rStyle w:val="afff5"/>
          </w:rPr>
          <w:t>Приложение 2. Форма анкеты для граждан в возрасте до 75 лет на выявление хронических неинфекционных заболеваний, факторов риска их развития, потребления наркотических средств и психотропных веществе без назначения врача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8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17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609" w:history="1">
        <w:r w:rsidR="002E4C01" w:rsidRPr="000F1111">
          <w:rPr>
            <w:rStyle w:val="afff5"/>
          </w:rPr>
          <w:t>Приложение 3. Кодировка вопросов анкеты для граждан до 75 лет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09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22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610" w:history="1">
        <w:r w:rsidR="002E4C01" w:rsidRPr="000F1111">
          <w:rPr>
            <w:rStyle w:val="afff5"/>
          </w:rPr>
          <w:t>Приложение 4. Форма анкеты для граждан в возрасте 75 лет и старше на выявление хронических неинфекционных заболеваний, факторов риска, старческой астении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10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26</w:t>
        </w:r>
        <w:r w:rsidR="002E4C01">
          <w:rPr>
            <w:webHidden/>
          </w:rPr>
          <w:fldChar w:fldCharType="end"/>
        </w:r>
      </w:hyperlink>
    </w:p>
    <w:p w:rsidR="002E4C01" w:rsidRDefault="007E7B1D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530136611" w:history="1">
        <w:r w:rsidR="002E4C01" w:rsidRPr="000F1111">
          <w:rPr>
            <w:rStyle w:val="afff5"/>
          </w:rPr>
          <w:t>Приложение 5. Кодировка вопросов анкеты для граждан 75 лет и старше</w:t>
        </w:r>
        <w:r w:rsidR="002E4C01">
          <w:rPr>
            <w:webHidden/>
          </w:rPr>
          <w:tab/>
        </w:r>
        <w:r w:rsidR="002E4C01">
          <w:rPr>
            <w:webHidden/>
          </w:rPr>
          <w:fldChar w:fldCharType="begin"/>
        </w:r>
        <w:r w:rsidR="002E4C01">
          <w:rPr>
            <w:webHidden/>
          </w:rPr>
          <w:instrText xml:space="preserve"> PAGEREF _Toc530136611 \h </w:instrText>
        </w:r>
        <w:r w:rsidR="002E4C01">
          <w:rPr>
            <w:webHidden/>
          </w:rPr>
        </w:r>
        <w:r w:rsidR="002E4C01">
          <w:rPr>
            <w:webHidden/>
          </w:rPr>
          <w:fldChar w:fldCharType="separate"/>
        </w:r>
        <w:r w:rsidR="002E4C01">
          <w:rPr>
            <w:webHidden/>
          </w:rPr>
          <w:t>130</w:t>
        </w:r>
        <w:r w:rsidR="002E4C01">
          <w:rPr>
            <w:webHidden/>
          </w:rPr>
          <w:fldChar w:fldCharType="end"/>
        </w:r>
      </w:hyperlink>
    </w:p>
    <w:p w:rsidR="0043456C" w:rsidRDefault="0043456C" w:rsidP="00C70395">
      <w:pPr>
        <w:pStyle w:val="affffffffb"/>
        <w:ind w:right="-1"/>
      </w:pPr>
      <w:r w:rsidRPr="004C31EB">
        <w:fldChar w:fldCharType="end"/>
      </w:r>
      <w:bookmarkEnd w:id="5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1" w:name="_Toc530136567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25648E">
        <w:trPr>
          <w:tblHeader/>
          <w:jc w:val="center"/>
        </w:trPr>
        <w:tc>
          <w:tcPr>
            <w:tcW w:w="1170" w:type="pct"/>
            <w:vAlign w:val="center"/>
          </w:tcPr>
          <w:p w:rsidR="0043456C" w:rsidRPr="00726D2B" w:rsidRDefault="0043456C" w:rsidP="003157F5">
            <w:pPr>
              <w:pStyle w:val="afffffd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:rsidR="0043456C" w:rsidRPr="00726D2B" w:rsidRDefault="0043456C" w:rsidP="007368FB">
            <w:pPr>
              <w:pStyle w:val="afffffd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25648E">
        <w:trPr>
          <w:jc w:val="center"/>
        </w:trPr>
        <w:tc>
          <w:tcPr>
            <w:tcW w:w="1170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25648E">
        <w:trPr>
          <w:jc w:val="center"/>
        </w:trPr>
        <w:tc>
          <w:tcPr>
            <w:tcW w:w="1170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726D2B" w:rsidRDefault="0043456C" w:rsidP="007368FB">
            <w:pPr>
              <w:pStyle w:val="29"/>
            </w:pPr>
            <w:r w:rsidRPr="00292BE6">
              <w:t>SOAP</w:t>
            </w:r>
          </w:p>
        </w:tc>
        <w:tc>
          <w:tcPr>
            <w:tcW w:w="3830" w:type="pct"/>
          </w:tcPr>
          <w:p w:rsidR="0043456C" w:rsidRPr="00292BE6" w:rsidRDefault="0043456C" w:rsidP="00AD348C">
            <w:pPr>
              <w:pStyle w:val="aa"/>
            </w:pPr>
            <w:r w:rsidRPr="00201572">
              <w:rPr>
                <w:lang w:val="en-US"/>
              </w:rPr>
              <w:t>SimpleObjectAccessProtocol</w:t>
            </w:r>
            <w:r w:rsidRPr="00292BE6">
              <w:t xml:space="preserve"> — </w:t>
            </w:r>
            <w:r w:rsidR="00C14BC5" w:rsidRPr="00516870">
              <w:t>англ.</w:t>
            </w:r>
            <w:r w:rsidR="00C14BC5" w:rsidRPr="008847E8">
              <w:t>,</w:t>
            </w:r>
            <w:r w:rsidR="00C14BC5">
              <w:t xml:space="preserve"> </w:t>
            </w:r>
            <w:r w:rsidRPr="00292BE6">
              <w:t>простой протокол доступа к</w:t>
            </w:r>
            <w:r>
              <w:t> </w:t>
            </w:r>
            <w:r w:rsidRPr="00292BE6">
              <w:t>объектам</w:t>
            </w:r>
          </w:p>
        </w:tc>
      </w:tr>
      <w:tr w:rsidR="006C2986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6C2986" w:rsidRPr="00292BE6" w:rsidRDefault="006C2986" w:rsidP="007368F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:rsidR="006C2986" w:rsidRPr="00201572" w:rsidRDefault="006C2986" w:rsidP="00AD348C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43456C" w:rsidRPr="00292BE6" w:rsidRDefault="0043456C" w:rsidP="007368FB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:rsidR="0043456C" w:rsidRPr="00292BE6" w:rsidRDefault="0043456C" w:rsidP="007368FB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C14BC5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C14BC5" w:rsidRPr="00292BE6" w:rsidRDefault="00C14BC5" w:rsidP="007368FB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:rsidR="00C14BC5" w:rsidRPr="00292BE6" w:rsidRDefault="00C14BC5" w:rsidP="007368FB">
            <w:pPr>
              <w:pStyle w:val="aa"/>
            </w:pPr>
            <w:r>
              <w:t>Информационная система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292BE6" w:rsidRDefault="0043456C" w:rsidP="007368FB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:rsidR="0043456C" w:rsidRPr="00292BE6" w:rsidRDefault="0043456C" w:rsidP="007368FB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11915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11915" w:rsidRPr="00292BE6" w:rsidRDefault="00E6259D" w:rsidP="007368FB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:rsidR="00011915" w:rsidRPr="00292BE6" w:rsidRDefault="00E577B8" w:rsidP="007368FB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т.п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292BE6" w:rsidRDefault="0043456C" w:rsidP="007368FB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:rsidR="0043456C" w:rsidRPr="00292BE6" w:rsidRDefault="0043456C" w:rsidP="007368FB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Медицинская организация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Default="00BA7598" w:rsidP="00BA7598">
            <w:pPr>
              <w:pStyle w:val="29"/>
            </w:pPr>
            <w:r>
              <w:lastRenderedPageBreak/>
              <w:t>План медицинского осмотра</w:t>
            </w:r>
          </w:p>
        </w:tc>
        <w:tc>
          <w:tcPr>
            <w:tcW w:w="3830" w:type="pct"/>
          </w:tcPr>
          <w:p w:rsidR="00BA7598" w:rsidRPr="00185D3C" w:rsidRDefault="00BA7598" w:rsidP="00BA7598">
            <w:pPr>
              <w:pStyle w:val="aa"/>
            </w:pPr>
            <w:r>
              <w:t>Набор медицинских услуг, составляющий медицинский осмотр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Default="00BA7598" w:rsidP="00BA7598">
            <w:pPr>
              <w:pStyle w:val="29"/>
            </w:pPr>
            <w:r>
              <w:t>СЗнП</w:t>
            </w:r>
          </w:p>
        </w:tc>
        <w:tc>
          <w:tcPr>
            <w:tcW w:w="3830" w:type="pct"/>
          </w:tcPr>
          <w:p w:rsidR="00BA7598" w:rsidRDefault="00BA7598" w:rsidP="00BA7598">
            <w:pPr>
              <w:pStyle w:val="aa"/>
            </w:pPr>
            <w:r>
              <w:t>Сервис записи на прием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Default="00BA7598" w:rsidP="00BA7598">
            <w:pPr>
              <w:pStyle w:val="29"/>
            </w:pPr>
            <w:r>
              <w:t>Талон/слот</w:t>
            </w:r>
          </w:p>
        </w:tc>
        <w:tc>
          <w:tcPr>
            <w:tcW w:w="3830" w:type="pct"/>
          </w:tcPr>
          <w:p w:rsidR="00BA7598" w:rsidRDefault="00BA7598" w:rsidP="00BA7598">
            <w:pPr>
              <w:pStyle w:val="aa"/>
            </w:pPr>
            <w:r w:rsidRPr="008106DB">
              <w:t xml:space="preserve">Временной промежуток в расписании рабочего времени </w:t>
            </w:r>
            <w:r>
              <w:t>медицинского ресурса</w:t>
            </w:r>
            <w:r w:rsidRPr="008106DB">
              <w:t xml:space="preserve"> медицинской организации для посещения с целью получения медицинской помощи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Федеральная э</w:t>
            </w:r>
            <w:r w:rsidRPr="00292BE6">
              <w:t>лектронная регистратура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МИС, установленная в ЛПУ, в которую записывается пациент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Центр телефонного обслуживания</w:t>
            </w:r>
          </w:p>
        </w:tc>
      </w:tr>
    </w:tbl>
    <w:p w:rsidR="0043456C" w:rsidRPr="000240D4" w:rsidRDefault="0043456C" w:rsidP="007368FB"/>
    <w:p w:rsidR="000857C8" w:rsidRDefault="000857C8" w:rsidP="00AE5C60">
      <w:pPr>
        <w:pStyle w:val="a9"/>
        <w:jc w:val="center"/>
      </w:pPr>
      <w:bookmarkStart w:id="12" w:name="_Toc296350124"/>
    </w:p>
    <w:p w:rsidR="0043456C" w:rsidRPr="008A5E0B" w:rsidRDefault="0043456C" w:rsidP="0000525D">
      <w:pPr>
        <w:pStyle w:val="11"/>
        <w:numPr>
          <w:ilvl w:val="0"/>
          <w:numId w:val="6"/>
        </w:numPr>
      </w:pPr>
      <w:bookmarkStart w:id="13" w:name="_Ref369767828"/>
      <w:bookmarkStart w:id="14" w:name="_Ref369767849"/>
      <w:bookmarkStart w:id="15" w:name="_Ref369770149"/>
      <w:bookmarkStart w:id="16" w:name="_Toc530136568"/>
      <w:r w:rsidRPr="008A5E0B">
        <w:lastRenderedPageBreak/>
        <w:t>Описание протокола взаимодейс</w:t>
      </w:r>
      <w:r w:rsidR="003A65CB">
        <w:t>т</w:t>
      </w:r>
      <w:r w:rsidRPr="008A5E0B">
        <w:t>вия и методов</w:t>
      </w:r>
      <w:bookmarkEnd w:id="13"/>
      <w:bookmarkEnd w:id="14"/>
      <w:bookmarkEnd w:id="15"/>
      <w:bookmarkEnd w:id="16"/>
    </w:p>
    <w:p w:rsidR="00190A12" w:rsidRDefault="00190A12" w:rsidP="00190A12">
      <w:pPr>
        <w:pStyle w:val="24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 w:rsidR="002010FE">
        <w:t xml:space="preserve">1.1. и </w:t>
      </w:r>
      <w:r w:rsidRPr="008A5E0B">
        <w:t xml:space="preserve">1.2. </w:t>
      </w:r>
      <w:r>
        <w:t xml:space="preserve">См. </w:t>
      </w:r>
      <w:hyperlink r:id="rId9" w:history="1">
        <w:r>
          <w:rPr>
            <w:rStyle w:val="afff5"/>
          </w:rPr>
          <w:t>http://www.w3.org/TR/soap/</w:t>
        </w:r>
      </w:hyperlink>
      <w:r>
        <w:t>.</w:t>
      </w:r>
    </w:p>
    <w:p w:rsidR="00A77CD5" w:rsidRPr="00281D21" w:rsidRDefault="00A77CD5" w:rsidP="00A77CD5">
      <w:pPr>
        <w:pStyle w:val="a9"/>
      </w:pPr>
      <w:r w:rsidRPr="00281D21">
        <w:t>Клиентами Интеграционной платформы</w:t>
      </w:r>
      <w:r>
        <w:t xml:space="preserve"> (клиентами СЗнП)</w:t>
      </w:r>
      <w:r w:rsidRPr="00281D21">
        <w:t xml:space="preserve"> могут </w:t>
      </w:r>
      <w:r>
        <w:t>выступать</w:t>
      </w:r>
      <w:r w:rsidRPr="00281D21">
        <w:t xml:space="preserve"> следующие информационные системы: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 w:rsidRPr="00281D21">
        <w:t>Мед</w:t>
      </w:r>
      <w:r>
        <w:t>ицинская информационная система;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>
        <w:t>Портал записи на прием;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>
        <w:t>Инфомат;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 w:rsidRPr="00281D21">
        <w:t>Рабочее место оператора Центра</w:t>
      </w:r>
      <w:r>
        <w:t xml:space="preserve"> телефонного обслуживания (ЦТО);</w:t>
      </w:r>
    </w:p>
    <w:p w:rsidR="00A77CD5" w:rsidRPr="005916C2" w:rsidRDefault="00A77CD5" w:rsidP="00A77CD5">
      <w:pPr>
        <w:pStyle w:val="a9"/>
        <w:numPr>
          <w:ilvl w:val="0"/>
          <w:numId w:val="26"/>
        </w:numPr>
      </w:pPr>
      <w:r w:rsidRPr="00281D21">
        <w:t>Мобильное приложение.</w:t>
      </w:r>
    </w:p>
    <w:p w:rsidR="00190A12" w:rsidRDefault="00190A12" w:rsidP="00190A12">
      <w:pPr>
        <w:pStyle w:val="a9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 w:rsidR="00A71ECF">
        <w:t xml:space="preserve"> (авторизационный токен), выдаваемый</w:t>
      </w:r>
      <w:r>
        <w:t xml:space="preserve"> разработчику МИС администратором Интеграционной платформы. </w:t>
      </w:r>
    </w:p>
    <w:p w:rsidR="00AE67F7" w:rsidRDefault="00190A12" w:rsidP="00AE67F7">
      <w:pPr>
        <w:pStyle w:val="a9"/>
      </w:pPr>
      <w:r w:rsidRPr="00B67A8C">
        <w:t>Сервис</w:t>
      </w:r>
      <w:r>
        <w:t xml:space="preserve"> «Запись на прием»</w:t>
      </w:r>
      <w:r w:rsidR="00AE67F7">
        <w:t xml:space="preserve"> в части обеспечения возможности оказания услуги «</w:t>
      </w:r>
      <w:r w:rsidR="00584E3D">
        <w:t>Запись на медицинские осмотры</w:t>
      </w:r>
      <w:r w:rsidR="00AE67F7">
        <w:t>»</w:t>
      </w:r>
      <w:r>
        <w:t xml:space="preserve"> содержит следующие методы:</w:t>
      </w:r>
    </w:p>
    <w:p w:rsidR="00190A12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06 \h </w:instrText>
      </w:r>
      <w:r>
        <w:fldChar w:fldCharType="separate"/>
      </w:r>
      <w:r w:rsidRPr="00620004">
        <w:t xml:space="preserve">Валидация возможности записи на </w:t>
      </w:r>
      <w:r>
        <w:t>медицинский</w:t>
      </w:r>
      <w:r w:rsidRPr="00620004">
        <w:t xml:space="preserve"> осмотр (Validate</w:t>
      </w:r>
      <w:r>
        <w:rPr>
          <w:lang w:val="en-US"/>
        </w:rPr>
        <w:t>Medical</w:t>
      </w:r>
      <w:r w:rsidRPr="00620004">
        <w:t>Examination)</w:t>
      </w:r>
      <w:r>
        <w:fldChar w:fldCharType="end"/>
      </w:r>
      <w:r w:rsidR="00AE67F7">
        <w:t>;</w:t>
      </w:r>
    </w:p>
    <w:p w:rsidR="00AE67F7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14 \h  \* MERGEFORMAT </w:instrText>
      </w:r>
      <w:r>
        <w:fldChar w:fldCharType="separate"/>
      </w:r>
      <w:r w:rsidRPr="00BD5846">
        <w:t>Анкетирование пациента в рамках медицинского осмотра (MedicalExaminationQuestioning)</w:t>
      </w:r>
      <w:r>
        <w:fldChar w:fldCharType="end"/>
      </w:r>
      <w:r w:rsidR="00AE67F7">
        <w:t>;</w:t>
      </w:r>
    </w:p>
    <w:p w:rsidR="00AE67F7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21 \h  \* MERGEFORMAT </w:instrText>
      </w:r>
      <w:r>
        <w:fldChar w:fldCharType="separate"/>
      </w:r>
      <w:r>
        <w:t>Получение плана</w:t>
      </w:r>
      <w:r w:rsidRPr="00BD5846">
        <w:t xml:space="preserve"> медицинского осмотра (</w:t>
      </w:r>
      <w:r w:rsidRPr="003B4D70">
        <w:t>Get</w:t>
      </w:r>
      <w:r w:rsidRPr="00BD5846">
        <w:t>MedicalExamination</w:t>
      </w:r>
      <w:r w:rsidRPr="003B4D70">
        <w:t>Plan</w:t>
      </w:r>
      <w:r w:rsidRPr="00BD5846">
        <w:t>)</w:t>
      </w:r>
      <w:r>
        <w:fldChar w:fldCharType="end"/>
      </w:r>
      <w:r w:rsidR="00AE67F7">
        <w:t>;</w:t>
      </w:r>
    </w:p>
    <w:p w:rsidR="00AE67F7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27 \h  \* MERGEFORMAT </w:instrText>
      </w:r>
      <w:r>
        <w:fldChar w:fldCharType="separate"/>
      </w:r>
      <w:r w:rsidRPr="00CB34B1">
        <w:t>Получение доступных слотов для записи на услугу в рамках медицинского осмотра (GetMedicalServiceAvailableSlots)</w:t>
      </w:r>
      <w:r>
        <w:fldChar w:fldCharType="end"/>
      </w:r>
      <w:r w:rsidR="00AE67F7">
        <w:t>;</w:t>
      </w:r>
    </w:p>
    <w:p w:rsidR="00AE67F7" w:rsidRDefault="0040078C" w:rsidP="00190A12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19773066 \h </w:instrText>
      </w:r>
      <w:r>
        <w:fldChar w:fldCharType="separate"/>
      </w:r>
      <w:r w:rsidRPr="00405B48">
        <w:t>Запись на медицинскую услугу в рамках медицинского осмотра (</w:t>
      </w:r>
      <w:r>
        <w:rPr>
          <w:lang w:val="en-US"/>
        </w:rPr>
        <w:t>Book</w:t>
      </w:r>
      <w:r w:rsidRPr="00405B48">
        <w:t>MedicalService)</w:t>
      </w:r>
      <w:r>
        <w:fldChar w:fldCharType="end"/>
      </w:r>
      <w:r w:rsidR="003B4D70">
        <w:t>;</w:t>
      </w:r>
    </w:p>
    <w:p w:rsidR="003B4D70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75 \h  \* MERGEFORMAT </w:instrText>
      </w:r>
      <w:r>
        <w:fldChar w:fldCharType="separate"/>
      </w:r>
      <w:r w:rsidRPr="003B4D70">
        <w:t>Отмена записи на медицинскую услугу в рамках медицинского осмотра</w:t>
      </w:r>
      <w:r w:rsidRPr="00405B48">
        <w:t xml:space="preserve"> (</w:t>
      </w:r>
      <w:r w:rsidRPr="0073693D">
        <w:t>Cancel</w:t>
      </w:r>
      <w:r w:rsidRPr="00405B48">
        <w:t>MedicalService</w:t>
      </w:r>
      <w:r w:rsidRPr="0073693D">
        <w:t>Booking</w:t>
      </w:r>
      <w:r w:rsidRPr="00405B48">
        <w:t>)</w:t>
      </w:r>
      <w:r>
        <w:fldChar w:fldCharType="end"/>
      </w:r>
      <w:r>
        <w:t>;</w:t>
      </w:r>
    </w:p>
    <w:p w:rsidR="003B4D70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82 \h  \* MERGEFORMAT </w:instrText>
      </w:r>
      <w:r>
        <w:fldChar w:fldCharType="separate"/>
      </w:r>
      <w:r w:rsidRPr="003B4D70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D4177C">
        <w:t>Update</w:t>
      </w:r>
      <w:r w:rsidRPr="00405B48">
        <w:t>MedicalService</w:t>
      </w:r>
      <w:r w:rsidRPr="0073693D">
        <w:t>Booking</w:t>
      </w:r>
      <w:r w:rsidRPr="00405B48">
        <w:t>)</w:t>
      </w:r>
      <w:r>
        <w:fldChar w:fldCharType="end"/>
      </w:r>
      <w:r>
        <w:t>.</w:t>
      </w:r>
    </w:p>
    <w:p w:rsidR="002B3940" w:rsidRDefault="002B3940" w:rsidP="00D15ABB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A23C4C" w:rsidRDefault="00A23C4C" w:rsidP="00A23C4C">
      <w:pPr>
        <w:pStyle w:val="2"/>
        <w:numPr>
          <w:ilvl w:val="1"/>
          <w:numId w:val="6"/>
        </w:numPr>
      </w:pPr>
      <w:bookmarkStart w:id="17" w:name="_Toc529877511"/>
      <w:bookmarkStart w:id="18" w:name="_Toc530136569"/>
      <w:r>
        <w:t>Типовое решение для портала</w:t>
      </w:r>
      <w:bookmarkEnd w:id="17"/>
      <w:bookmarkEnd w:id="18"/>
    </w:p>
    <w:p w:rsidR="00A23C4C" w:rsidRDefault="00A23C4C" w:rsidP="00A23C4C">
      <w:pPr>
        <w:pStyle w:val="a9"/>
      </w:pPr>
      <w:r w:rsidRPr="00D34672">
        <w:t xml:space="preserve">Данное типовое решение предоставляет возможность оформления </w:t>
      </w:r>
      <w:r>
        <w:t>записи на медицинскую услугу в рамках медицинского осмотра через порталы записи на прием.</w:t>
      </w:r>
    </w:p>
    <w:p w:rsidR="00A23C4C" w:rsidRDefault="00A23C4C" w:rsidP="00A23C4C">
      <w:pPr>
        <w:pStyle w:val="a9"/>
        <w:ind w:firstLine="0"/>
        <w:jc w:val="center"/>
      </w:pPr>
      <w:r>
        <w:object w:dxaOrig="10876" w:dyaOrig="22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638.25pt" o:ole="">
            <v:imagedata r:id="rId10" o:title=""/>
          </v:shape>
          <o:OLEObject Type="Embed" ProgID="Visio.Drawing.15" ShapeID="_x0000_i1025" DrawAspect="Content" ObjectID="_1603902842" r:id="rId11"/>
        </w:object>
      </w:r>
    </w:p>
    <w:p w:rsidR="00A23C4C" w:rsidRDefault="00A23C4C" w:rsidP="00A23C4C">
      <w:pPr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</w:t>
      </w:r>
      <w:r>
        <w:rPr>
          <w:b/>
          <w:sz w:val="24"/>
          <w:szCs w:val="24"/>
        </w:rPr>
        <w:t xml:space="preserve"> типового решения для портала</w:t>
      </w:r>
    </w:p>
    <w:p w:rsidR="00A23C4C" w:rsidRDefault="00A23C4C" w:rsidP="00A23C4C">
      <w:pPr>
        <w:pStyle w:val="2"/>
        <w:numPr>
          <w:ilvl w:val="1"/>
          <w:numId w:val="6"/>
        </w:numPr>
      </w:pPr>
      <w:bookmarkStart w:id="19" w:name="_Toc529877512"/>
      <w:bookmarkStart w:id="20" w:name="_Toc530136570"/>
      <w:r>
        <w:lastRenderedPageBreak/>
        <w:t>Типовое решение для взаимодействия с Концентратором услуг ФЭР</w:t>
      </w:r>
      <w:bookmarkEnd w:id="19"/>
      <w:bookmarkEnd w:id="20"/>
    </w:p>
    <w:p w:rsidR="00A23C4C" w:rsidRDefault="00A23C4C" w:rsidP="00A23C4C">
      <w:pPr>
        <w:pStyle w:val="a9"/>
      </w:pPr>
      <w:r w:rsidRPr="00D34672">
        <w:t xml:space="preserve">Данное типовое решение предоставляет возможность оформления </w:t>
      </w:r>
      <w:r>
        <w:t>записи на медицинскую услугу в рамках медицинского осмотра, отмены записи пользователем и передачи на федеральный уровень данных об изменении статуса записи на медицинскую услугу медицинского осмотра в рамках взаимодействия с сервисом «Концентратор услуг ФЭР» в части услуги «Запись для прохождения профилактических медицинских осмотров, диспансеризации» (</w:t>
      </w:r>
      <w:r w:rsidRPr="00213251">
        <w:t xml:space="preserve">согласно требованиям, описанным в документе «КУ ФЭР услуга ЛКП </w:t>
      </w:r>
      <w:r>
        <w:t>Профосмотры, диспансеризация v1.1</w:t>
      </w:r>
      <w:r w:rsidRPr="00213251">
        <w:t>.1</w:t>
      </w:r>
      <w:r>
        <w:t>.docx» от 03 сентября 2018</w:t>
      </w:r>
      <w:r w:rsidRPr="00213251">
        <w:t>, доступном по адресу http://portal.eg</w:t>
      </w:r>
      <w:r>
        <w:t>isz.rosminzdrav.ru/materials/615).</w:t>
      </w:r>
    </w:p>
    <w:p w:rsidR="00A23C4C" w:rsidRDefault="00A23C4C" w:rsidP="00A23C4C">
      <w:pPr>
        <w:pStyle w:val="a9"/>
        <w:jc w:val="center"/>
      </w:pPr>
      <w:r>
        <w:object w:dxaOrig="7665" w:dyaOrig="26820">
          <v:shape id="_x0000_i1026" type="#_x0000_t75" style="width:177pt;height:622.5pt" o:ole="">
            <v:imagedata r:id="rId12" o:title=""/>
          </v:shape>
          <o:OLEObject Type="Embed" ProgID="Visio.Drawing.15" ShapeID="_x0000_i1026" DrawAspect="Content" ObjectID="_1603902843" r:id="rId13"/>
        </w:object>
      </w:r>
    </w:p>
    <w:p w:rsidR="00A23C4C" w:rsidRDefault="00A23C4C" w:rsidP="00A23C4C">
      <w:pPr>
        <w:pStyle w:val="a9"/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</w:t>
      </w:r>
      <w:r>
        <w:rPr>
          <w:b/>
          <w:sz w:val="24"/>
          <w:szCs w:val="24"/>
        </w:rPr>
        <w:t xml:space="preserve"> типового решения для </w:t>
      </w:r>
      <w:r w:rsidRPr="00213251">
        <w:rPr>
          <w:b/>
          <w:sz w:val="24"/>
          <w:szCs w:val="24"/>
        </w:rPr>
        <w:t>для взаимодействия с Концентратором услуг ФЭР</w:t>
      </w:r>
    </w:p>
    <w:p w:rsidR="008A3B7B" w:rsidRPr="008A5E0B" w:rsidRDefault="001D0965" w:rsidP="008A3B7B">
      <w:pPr>
        <w:pStyle w:val="2"/>
        <w:numPr>
          <w:ilvl w:val="1"/>
          <w:numId w:val="6"/>
        </w:numPr>
      </w:pPr>
      <w:bookmarkStart w:id="21" w:name="_Ref519773006"/>
      <w:bookmarkStart w:id="22" w:name="_Toc530136571"/>
      <w:bookmarkStart w:id="23" w:name="_Toc299727567"/>
      <w:bookmarkEnd w:id="12"/>
      <w:r w:rsidRPr="00620004">
        <w:lastRenderedPageBreak/>
        <w:t xml:space="preserve">Валидация возможности записи на </w:t>
      </w:r>
      <w:r>
        <w:t>медицинский</w:t>
      </w:r>
      <w:r w:rsidRPr="00620004">
        <w:t xml:space="preserve"> осмотр (Validate</w:t>
      </w:r>
      <w:r>
        <w:rPr>
          <w:lang w:val="en-US"/>
        </w:rPr>
        <w:t>Medical</w:t>
      </w:r>
      <w:r w:rsidRPr="00620004">
        <w:t>Examination)</w:t>
      </w:r>
      <w:bookmarkEnd w:id="21"/>
      <w:bookmarkEnd w:id="22"/>
    </w:p>
    <w:p w:rsidR="00626278" w:rsidRPr="000C6DEF" w:rsidRDefault="00626278" w:rsidP="000C6DEF">
      <w:pPr>
        <w:pStyle w:val="a9"/>
      </w:pPr>
      <w:r>
        <w:t xml:space="preserve">Метод </w:t>
      </w:r>
      <w:r w:rsidRPr="00994952">
        <w:t>«</w:t>
      </w:r>
      <w:r w:rsidR="001D0965" w:rsidRPr="00620004">
        <w:t xml:space="preserve">Валидация возможности записи на </w:t>
      </w:r>
      <w:r w:rsidR="001D0965">
        <w:t>медицинский</w:t>
      </w:r>
      <w:r w:rsidR="001D0965" w:rsidRPr="00620004">
        <w:t xml:space="preserve"> осмотр (Validate</w:t>
      </w:r>
      <w:r w:rsidR="001D0965">
        <w:rPr>
          <w:lang w:val="en-US"/>
        </w:rPr>
        <w:t>Medical</w:t>
      </w:r>
      <w:r w:rsidR="001D0965" w:rsidRPr="00620004">
        <w:t>Examination)</w:t>
      </w:r>
      <w:r w:rsidRPr="00994952">
        <w:t>»</w:t>
      </w:r>
      <w:r>
        <w:t xml:space="preserve"> используется для </w:t>
      </w:r>
      <w:r w:rsidR="001D0965">
        <w:t>получения от целевого ЛПУ информации о возможности записи конкретного пациента на медицинский осмотр и получения информации о текущем статусе прохождения медицинского осмотра.</w:t>
      </w:r>
    </w:p>
    <w:p w:rsidR="000C6DEF" w:rsidRDefault="000C6DEF" w:rsidP="000C6DEF">
      <w:pPr>
        <w:pStyle w:val="a9"/>
      </w:pPr>
      <w:r w:rsidRPr="000C6DEF">
        <w:t xml:space="preserve">На </w:t>
      </w:r>
      <w:r w:rsidR="0025648E">
        <w:fldChar w:fldCharType="begin"/>
      </w:r>
      <w:r w:rsidR="0025648E">
        <w:instrText xml:space="preserve"> REF _Ref466992713 \h  \* MERGEFORMAT </w:instrText>
      </w:r>
      <w:r w:rsidR="0025648E">
        <w:fldChar w:fldCharType="separate"/>
      </w:r>
      <w:r w:rsidR="00831C0E">
        <w:t>Рисунке</w:t>
      </w:r>
      <w:r w:rsidR="00831C0E" w:rsidRPr="00831C0E">
        <w:t xml:space="preserve"> 3</w:t>
      </w:r>
      <w:r w:rsidR="0025648E">
        <w:fldChar w:fldCharType="end"/>
      </w:r>
      <w:r w:rsidR="0025648E">
        <w:t xml:space="preserve"> </w:t>
      </w:r>
      <w:r w:rsidRPr="000C6DEF">
        <w:t>представлена схема информационного взаимодействия в рамках метода «</w:t>
      </w:r>
      <w:r w:rsidR="001D0965" w:rsidRPr="00620004">
        <w:t xml:space="preserve">Валидация возможности записи на </w:t>
      </w:r>
      <w:r w:rsidR="001D0965">
        <w:t>медицинский</w:t>
      </w:r>
      <w:r w:rsidR="001D0965" w:rsidRPr="00620004">
        <w:t xml:space="preserve"> осмотр (Validate</w:t>
      </w:r>
      <w:r w:rsidR="001D0965">
        <w:rPr>
          <w:lang w:val="en-US"/>
        </w:rPr>
        <w:t>Medical</w:t>
      </w:r>
      <w:r w:rsidR="001D0965" w:rsidRPr="00620004">
        <w:t>Examination)</w:t>
      </w:r>
      <w:r w:rsidRPr="000C6DEF">
        <w:t>».</w:t>
      </w:r>
    </w:p>
    <w:p w:rsidR="000C6DEF" w:rsidRPr="00626278" w:rsidRDefault="00ED3588" w:rsidP="00626278">
      <w:pPr>
        <w:rPr>
          <w:bCs/>
          <w:iCs/>
          <w:sz w:val="24"/>
          <w:szCs w:val="24"/>
        </w:rPr>
      </w:pPr>
      <w:r>
        <w:object w:dxaOrig="10876" w:dyaOrig="5926">
          <v:shape id="_x0000_i1027" type="#_x0000_t75" style="width:468pt;height:255pt" o:ole="">
            <v:imagedata r:id="rId14" o:title=""/>
          </v:shape>
          <o:OLEObject Type="Embed" ProgID="Visio.Drawing.15" ShapeID="_x0000_i1027" DrawAspect="Content" ObjectID="_1603902844" r:id="rId15"/>
        </w:object>
      </w:r>
    </w:p>
    <w:p w:rsidR="000C6DEF" w:rsidRPr="000C6DEF" w:rsidRDefault="000C6DEF" w:rsidP="00EF7FE3">
      <w:pPr>
        <w:jc w:val="center"/>
      </w:pPr>
      <w:bookmarkStart w:id="24" w:name="_Ref466992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0051C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1D0965" w:rsidRPr="001D0965">
        <w:rPr>
          <w:b/>
          <w:sz w:val="24"/>
          <w:szCs w:val="24"/>
        </w:rPr>
        <w:t>Валидация возможности записи на медицинский осмотр (ValidateMedicalExamination)</w:t>
      </w:r>
      <w:r w:rsidRPr="000C6DEF">
        <w:rPr>
          <w:b/>
          <w:sz w:val="24"/>
          <w:szCs w:val="24"/>
        </w:rPr>
        <w:t>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lastRenderedPageBreak/>
        <w:t>Клиент СЗнП отправляет запрос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Pr="00993643">
        <w:t xml:space="preserve">» в СЗнП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 w:rsidR="00E42D05">
        <w:t>Таблице</w:t>
      </w:r>
      <w:r w:rsidR="00E42D05" w:rsidRPr="00E42D05">
        <w:t xml:space="preserve"> 1</w:t>
      </w:r>
      <w:r w:rsidRPr="00993643">
        <w:fldChar w:fldCharType="end"/>
      </w:r>
      <w:r w:rsidRPr="00993643">
        <w:t>.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t>СЗнП отправляет запрос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="00626278">
        <w:t>» в целевое ЛПУ</w:t>
      </w:r>
      <w:r w:rsidRPr="00993643">
        <w:t xml:space="preserve">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 w:rsidR="00E42D05">
        <w:t>Таблице</w:t>
      </w:r>
      <w:r w:rsidR="00E42D05" w:rsidRPr="00E42D05">
        <w:t xml:space="preserve"> 1</w:t>
      </w:r>
      <w:r w:rsidRPr="00993643">
        <w:fldChar w:fldCharType="end"/>
      </w:r>
      <w:r w:rsidRPr="00993643">
        <w:t>.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t>Целевое ЛПУ передает ответ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Pr="00993643">
        <w:t xml:space="preserve">» в СЗнП. Состав выходных данных ответа метода представлен в </w:t>
      </w:r>
      <w:r w:rsidR="00856E04" w:rsidRPr="00993643">
        <w:fldChar w:fldCharType="begin"/>
      </w:r>
      <w:r w:rsidR="00856E04" w:rsidRPr="00993643">
        <w:instrText xml:space="preserve"> REF _Ref466992948 \h  \* MERGEFORMAT </w:instrText>
      </w:r>
      <w:r w:rsidR="00856E04" w:rsidRPr="00993643">
        <w:fldChar w:fldCharType="separate"/>
      </w:r>
      <w:r w:rsidR="00E42D05">
        <w:t>Таблице</w:t>
      </w:r>
      <w:r w:rsidR="00E42D05" w:rsidRPr="00E42D05">
        <w:t xml:space="preserve"> 2</w:t>
      </w:r>
      <w:r w:rsidR="00856E04" w:rsidRPr="00993643">
        <w:fldChar w:fldCharType="end"/>
      </w:r>
      <w:r w:rsidRPr="00993643">
        <w:t>.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t>СЗнП передает ответ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Pr="00993643">
        <w:t xml:space="preserve">» клиенту СЗнП. Состав выходных данных ответа метода представлен в </w:t>
      </w:r>
      <w:r w:rsidR="00856E04" w:rsidRPr="00993643">
        <w:fldChar w:fldCharType="begin"/>
      </w:r>
      <w:r w:rsidR="00856E04" w:rsidRPr="00993643">
        <w:instrText xml:space="preserve"> REF _Ref466992948 \h  \* MERGEFORMAT </w:instrText>
      </w:r>
      <w:r w:rsidR="00856E04" w:rsidRPr="00993643">
        <w:fldChar w:fldCharType="separate"/>
      </w:r>
      <w:r w:rsidR="00E42D05">
        <w:t>Таблице</w:t>
      </w:r>
      <w:r w:rsidR="00E42D05" w:rsidRPr="00E42D05">
        <w:t xml:space="preserve"> 2</w:t>
      </w:r>
      <w:r w:rsidR="00856E04" w:rsidRPr="00993643">
        <w:fldChar w:fldCharType="end"/>
      </w:r>
      <w:r w:rsidRPr="00993643">
        <w:t>.</w:t>
      </w:r>
    </w:p>
    <w:p w:rsidR="00297613" w:rsidRDefault="008A3B7B" w:rsidP="00297613">
      <w:pPr>
        <w:pStyle w:val="30"/>
        <w:numPr>
          <w:ilvl w:val="2"/>
          <w:numId w:val="6"/>
        </w:numPr>
      </w:pPr>
      <w:bookmarkStart w:id="25" w:name="_Toc530136572"/>
      <w:r>
        <w:lastRenderedPageBreak/>
        <w:t>Описание параметров</w:t>
      </w:r>
      <w:bookmarkEnd w:id="25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40051C" w:rsidRPr="00620004">
        <w:t>Validate</w:t>
      </w:r>
      <w:r w:rsidR="0040051C">
        <w:rPr>
          <w:lang w:val="en-US"/>
        </w:rPr>
        <w:t>Medical</w:t>
      </w:r>
      <w:r w:rsidR="0040051C" w:rsidRPr="00620004">
        <w:t>Examination</w:t>
      </w:r>
      <w:r w:rsidRPr="007F6095">
        <w:t xml:space="preserve"> представлена </w:t>
      </w:r>
      <w:r>
        <w:t>на</w:t>
      </w:r>
      <w:r w:rsidR="0040051C">
        <w:t xml:space="preserve"> </w:t>
      </w:r>
      <w:r w:rsidR="0040051C">
        <w:fldChar w:fldCharType="begin"/>
      </w:r>
      <w:r w:rsidR="0040051C">
        <w:instrText xml:space="preserve"> REF _Ref464832255 \h  \* MERGEFORMAT </w:instrText>
      </w:r>
      <w:r w:rsidR="0040051C">
        <w:fldChar w:fldCharType="separate"/>
      </w:r>
      <w:r w:rsidR="0040051C">
        <w:t>Рисунке</w:t>
      </w:r>
      <w:r w:rsidR="0040051C" w:rsidRPr="0040051C">
        <w:t xml:space="preserve"> 4</w:t>
      </w:r>
      <w:r w:rsidR="0040051C">
        <w:fldChar w:fldCharType="end"/>
      </w:r>
      <w:r>
        <w:t>.</w:t>
      </w:r>
      <w:r w:rsidRPr="007E5235">
        <w:t xml:space="preserve"> </w:t>
      </w:r>
      <w:r w:rsidR="00DC361B">
        <w:pict>
          <v:shape id="_x0000_i1028" type="#_x0000_t75" style="width:468pt;height:417.75pt">
            <v:imagedata r:id="rId16" o:title="ValidateMedicalExamination"/>
          </v:shape>
        </w:pict>
      </w:r>
    </w:p>
    <w:p w:rsidR="00297613" w:rsidRDefault="00297613" w:rsidP="0040051C">
      <w:pPr>
        <w:pStyle w:val="a9"/>
        <w:jc w:val="center"/>
      </w:pPr>
      <w:bookmarkStart w:id="26" w:name="_Ref46483225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0051C" w:rsidRPr="0040051C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26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40051C" w:rsidRPr="0040051C">
        <w:rPr>
          <w:b/>
          <w:sz w:val="24"/>
          <w:szCs w:val="24"/>
        </w:rPr>
        <w:t>ValidateMedicalExamination</w:t>
      </w:r>
    </w:p>
    <w:p w:rsidR="008A3B7B" w:rsidRDefault="008A3B7B" w:rsidP="008A3B7B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 w:rsidR="00F46A9C">
        <w:t>Таблице</w:t>
      </w:r>
      <w:r w:rsidR="00F46A9C" w:rsidRPr="00F46A9C">
        <w:t xml:space="preserve"> 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="00ED3588" w:rsidRPr="00620004">
        <w:t>Validate</w:t>
      </w:r>
      <w:r w:rsidR="00ED3588">
        <w:rPr>
          <w:lang w:val="en-US"/>
        </w:rPr>
        <w:t>Medical</w:t>
      </w:r>
      <w:r w:rsidR="00ED3588" w:rsidRPr="00620004">
        <w:t>Examination</w:t>
      </w:r>
      <w:r w:rsidRPr="002F3F1B">
        <w:t>.</w:t>
      </w:r>
    </w:p>
    <w:p w:rsidR="00C02FB8" w:rsidRDefault="008A3B7B" w:rsidP="00C02FB8">
      <w:pPr>
        <w:pStyle w:val="aff0"/>
        <w:ind w:left="0"/>
        <w:jc w:val="left"/>
        <w:rPr>
          <w:sz w:val="24"/>
        </w:rPr>
      </w:pPr>
      <w:bookmarkStart w:id="27" w:name="_Ref464832314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27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ED3588" w:rsidRPr="00ED3588">
        <w:rPr>
          <w:sz w:val="24"/>
        </w:rPr>
        <w:t>ValidateMedicalExaminatio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C6B88" w:rsidRPr="001A6F39" w:rsidTr="008C6B88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</w:tr>
      <w:tr w:rsidR="008C6B88" w:rsidRPr="001A6F39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0</w:t>
            </w:r>
            <w:r w:rsidRPr="008C6B88">
              <w:rPr>
                <w:sz w:val="24"/>
                <w:lang w:val="en-US"/>
              </w:rPr>
              <w:t>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медицинского осмотра (OID 1.2.643.2.69.1.1.1.106)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– 1 этап диспансеризации.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C6B88" w:rsidRPr="001A6F39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ExaminationP</w:t>
            </w:r>
            <w:r w:rsidRPr="008C6B88">
              <w:rPr>
                <w:b/>
                <w:sz w:val="24"/>
              </w:rPr>
              <w:t>ati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Данные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urnam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Фамилия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Nam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Имя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atronymic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Отчество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BirthDat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Date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Дата рождения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olicySeries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Серия полиса ОМС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olicyNumber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Номер полиса ОМС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2B3940" w:rsidRDefault="00A76A9E" w:rsidP="00151B94">
            <w:pPr>
              <w:pStyle w:val="aa"/>
              <w:spacing w:line="276" w:lineRule="auto"/>
              <w:rPr>
                <w:sz w:val="24"/>
              </w:rPr>
            </w:pPr>
            <w:r w:rsidRPr="002B3940">
              <w:rPr>
                <w:sz w:val="24"/>
              </w:rPr>
              <w:t>СНИЛС пациента (формат передачи: «</w:t>
            </w:r>
            <w:r w:rsidRPr="00A76A9E">
              <w:rPr>
                <w:sz w:val="24"/>
                <w:lang w:val="en-US"/>
              </w:rPr>
              <w:t>XXXXXXXXXXX</w:t>
            </w:r>
            <w:r w:rsidRPr="002B3940">
              <w:rPr>
                <w:sz w:val="24"/>
              </w:rPr>
              <w:t>»)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ender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Email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Адрес электронной почты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hon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Номер телефона пациента</w:t>
            </w:r>
          </w:p>
        </w:tc>
      </w:tr>
    </w:tbl>
    <w:p w:rsidR="008C6B88" w:rsidRPr="008C6B88" w:rsidRDefault="008C6B88" w:rsidP="008C6B88"/>
    <w:p w:rsidR="00297613" w:rsidRDefault="008A3B7B" w:rsidP="00297613">
      <w:pPr>
        <w:pStyle w:val="30"/>
        <w:numPr>
          <w:ilvl w:val="2"/>
          <w:numId w:val="6"/>
        </w:numPr>
      </w:pPr>
      <w:bookmarkStart w:id="28" w:name="_Toc530136573"/>
      <w:r>
        <w:t>Описание выходных данных</w:t>
      </w:r>
      <w:bookmarkEnd w:id="28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40051C" w:rsidRPr="00620004">
        <w:t>Validate</w:t>
      </w:r>
      <w:r w:rsidR="0040051C">
        <w:rPr>
          <w:lang w:val="en-US"/>
        </w:rPr>
        <w:t>Medical</w:t>
      </w:r>
      <w:r w:rsidR="0040051C" w:rsidRPr="00620004">
        <w:t>Examination</w:t>
      </w:r>
      <w:r w:rsidRPr="007F6095">
        <w:t xml:space="preserve"> </w:t>
      </w:r>
      <w:r w:rsidRPr="000A6C7A">
        <w:t>представлена на</w:t>
      </w:r>
      <w:r w:rsidR="0040051C">
        <w:t xml:space="preserve"> </w:t>
      </w:r>
      <w:r w:rsidR="0040051C">
        <w:fldChar w:fldCharType="begin"/>
      </w:r>
      <w:r w:rsidR="0040051C">
        <w:instrText xml:space="preserve"> REF _Ref468192751 \h  \* MERGEFORMAT </w:instrText>
      </w:r>
      <w:r w:rsidR="0040051C">
        <w:fldChar w:fldCharType="separate"/>
      </w:r>
      <w:r w:rsidR="0040051C">
        <w:t>Рисунке</w:t>
      </w:r>
      <w:r w:rsidR="0040051C" w:rsidRPr="0040051C">
        <w:t xml:space="preserve"> 5</w:t>
      </w:r>
      <w:r w:rsidR="0040051C">
        <w:fldChar w:fldCharType="end"/>
      </w:r>
      <w:r w:rsidRPr="000A6C7A">
        <w:t>.</w:t>
      </w:r>
    </w:p>
    <w:p w:rsidR="00297613" w:rsidRDefault="00DC361B" w:rsidP="00297613">
      <w:pPr>
        <w:pStyle w:val="a9"/>
        <w:ind w:firstLine="0"/>
        <w:jc w:val="center"/>
      </w:pPr>
      <w:r>
        <w:lastRenderedPageBreak/>
        <w:pict>
          <v:shape id="_x0000_i1029" type="#_x0000_t75" style="width:467.25pt;height:270pt">
            <v:imagedata r:id="rId17" o:title="ValidateMedicalExaminationResult"/>
          </v:shape>
        </w:pict>
      </w:r>
    </w:p>
    <w:p w:rsidR="00297613" w:rsidRDefault="00297613" w:rsidP="00297613">
      <w:pPr>
        <w:pStyle w:val="a9"/>
        <w:jc w:val="center"/>
      </w:pPr>
      <w:bookmarkStart w:id="29" w:name="_Ref4681927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0051C" w:rsidRPr="00A46BF5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2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40051C" w:rsidRPr="0040051C">
        <w:rPr>
          <w:b/>
          <w:sz w:val="24"/>
          <w:szCs w:val="24"/>
        </w:rPr>
        <w:t>ValidateMedicalExamination</w:t>
      </w:r>
    </w:p>
    <w:p w:rsidR="008A3B7B" w:rsidRDefault="008A3B7B" w:rsidP="008A3B7B">
      <w:pPr>
        <w:pStyle w:val="a9"/>
      </w:pPr>
      <w:r w:rsidRPr="002F3F1B">
        <w:t>В</w:t>
      </w:r>
      <w:r>
        <w:t xml:space="preserve"> </w:t>
      </w:r>
      <w:r w:rsidR="000C6DEF">
        <w:fldChar w:fldCharType="begin"/>
      </w:r>
      <w:r w:rsidR="000C6DEF">
        <w:instrText xml:space="preserve"> REF _Ref466992948 \h  \* MERGEFORMAT </w:instrText>
      </w:r>
      <w:r w:rsidR="000C6DEF">
        <w:fldChar w:fldCharType="separate"/>
      </w:r>
      <w:r w:rsidR="003B4D70">
        <w:t>Таблице</w:t>
      </w:r>
      <w:r w:rsidR="003B4D70" w:rsidRPr="003B4D70">
        <w:t xml:space="preserve"> 2</w:t>
      </w:r>
      <w:r w:rsidR="000C6DEF">
        <w:fldChar w:fldCharType="end"/>
      </w:r>
      <w:r w:rsidR="000C6DEF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ED3588" w:rsidRPr="00620004">
        <w:t>Validate</w:t>
      </w:r>
      <w:r w:rsidR="00ED3588">
        <w:rPr>
          <w:lang w:val="en-US"/>
        </w:rPr>
        <w:t>Medical</w:t>
      </w:r>
      <w:r w:rsidR="00ED3588" w:rsidRPr="00620004">
        <w:t>Examination</w:t>
      </w:r>
      <w:r w:rsidRPr="002F3F1B">
        <w:t>.</w:t>
      </w:r>
    </w:p>
    <w:p w:rsidR="008A3B7B" w:rsidRDefault="008A3B7B" w:rsidP="008A3B7B">
      <w:pPr>
        <w:pStyle w:val="aff0"/>
        <w:ind w:left="0"/>
        <w:jc w:val="left"/>
        <w:rPr>
          <w:sz w:val="24"/>
        </w:rPr>
      </w:pPr>
      <w:bookmarkStart w:id="30" w:name="_Ref46699294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bookmarkEnd w:id="30"/>
      <w:r w:rsidRPr="00F636EB">
        <w:rPr>
          <w:sz w:val="24"/>
        </w:rPr>
        <w:t xml:space="preserve"> - Описание выходных данных метода </w:t>
      </w:r>
      <w:r w:rsidR="00ED3588" w:rsidRPr="00ED3588">
        <w:rPr>
          <w:sz w:val="24"/>
        </w:rPr>
        <w:t>ValidateMedicalExaminatio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C6B88" w:rsidRPr="008C6B88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озможные значения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ValidateMedicalExaminationResul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Validate</w:t>
            </w:r>
            <w:r w:rsidRPr="008C6B88">
              <w:rPr>
                <w:sz w:val="24"/>
                <w:lang w:val="en-US"/>
              </w:rPr>
              <w:t>Medical</w:t>
            </w:r>
            <w:r w:rsidRPr="008C6B88">
              <w:rPr>
                <w:sz w:val="24"/>
              </w:rPr>
              <w:t>Examinatio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Validate</w:t>
            </w:r>
            <w:r w:rsidRPr="008C6B88">
              <w:rPr>
                <w:sz w:val="24"/>
                <w:lang w:val="en-US"/>
              </w:rPr>
              <w:t>Medical</w:t>
            </w:r>
            <w:r w:rsidRPr="008C6B88">
              <w:rPr>
                <w:sz w:val="24"/>
              </w:rPr>
              <w:t>Examinatio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b/>
                <w:sz w:val="24"/>
              </w:rPr>
              <w:t>/ValidateMedicalExaminationResult/ErrorList/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C6B88" w:rsidRPr="008C6B88" w:rsidRDefault="00D661AE" w:rsidP="00151B94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="008C6B88"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C6B88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Validate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Result/</w:t>
            </w:r>
            <w:r w:rsidRPr="008C6B88">
              <w:rPr>
                <w:b/>
                <w:sz w:val="24"/>
                <w:lang w:val="en-US"/>
              </w:rPr>
              <w:t>ListMedical</w:t>
            </w:r>
            <w:r w:rsidRPr="008C6B88">
              <w:rPr>
                <w:b/>
                <w:sz w:val="24"/>
              </w:rPr>
              <w:t>Examination</w:t>
            </w:r>
          </w:p>
        </w:tc>
        <w:tc>
          <w:tcPr>
            <w:tcW w:w="1134" w:type="dxa"/>
          </w:tcPr>
          <w:p w:rsidR="008C6B88" w:rsidRPr="008C6B88" w:rsidRDefault="00192010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C6B88"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е осмотры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Validate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Result/</w:t>
            </w:r>
            <w:r w:rsidRPr="008C6B88">
              <w:rPr>
                <w:b/>
                <w:sz w:val="24"/>
                <w:lang w:val="en-US"/>
              </w:rPr>
              <w:t>ListMedical</w:t>
            </w:r>
            <w:r w:rsidRPr="008C6B88">
              <w:rPr>
                <w:b/>
                <w:sz w:val="24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</w:t>
            </w:r>
          </w:p>
        </w:tc>
        <w:tc>
          <w:tcPr>
            <w:tcW w:w="1134" w:type="dxa"/>
          </w:tcPr>
          <w:p w:rsidR="008C6B88" w:rsidRPr="008C6B88" w:rsidRDefault="00192010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8C6B88" w:rsidRPr="008C6B88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й осмотр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Значение идентификатора медицинского осмотра из соответствующего </w:t>
            </w:r>
            <w:r w:rsidRPr="008C6B88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медицинского осмотра (OID 1.2.643.2.69.1.1.1.106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– 1 этап диспансеризации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E</w:t>
            </w:r>
            <w:r w:rsidRPr="008C6B88">
              <w:rPr>
                <w:sz w:val="24"/>
              </w:rPr>
              <w:t>xamination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медицинского осм</w:t>
            </w:r>
            <w:r w:rsidR="003117F8">
              <w:rPr>
                <w:sz w:val="24"/>
              </w:rPr>
              <w:t>отра (OID 1.2.643.2.69.1.1.1.108</w:t>
            </w:r>
            <w:r w:rsidRPr="008C6B88">
              <w:rPr>
                <w:sz w:val="24"/>
              </w:rPr>
              <w:t>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Недоступ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ен для проведени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ExaminationStatusNote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чания к статусу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ее значение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«В рамках программы ОМС </w:t>
            </w:r>
            <w:r w:rsidRPr="008C6B88">
              <w:rPr>
                <w:sz w:val="24"/>
              </w:rPr>
              <w:lastRenderedPageBreak/>
              <w:t>следующее прохождение Вами медицинского осмотра возможно в XXXX году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Где XXXX – числовое значение года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 при значениях элемента «ExaminationStatus»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192010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2» - Недоступен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sQuestionnaireFilled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заполненной анкеты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в МИС заполненной пациентом анкеты в текущем году (например, по диспансеризации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знак присутствует и заполняется только в случае, если медицинский </w:t>
            </w:r>
            <w:r w:rsidRPr="008C6B88">
              <w:rPr>
                <w:sz w:val="24"/>
              </w:rPr>
              <w:lastRenderedPageBreak/>
              <w:t>осмотр (услуга диспансеризации) доступен для прохождения в текущем году</w:t>
            </w:r>
          </w:p>
        </w:tc>
      </w:tr>
      <w:tr w:rsidR="007A492F" w:rsidRPr="008C6B88" w:rsidTr="00864E66">
        <w:tc>
          <w:tcPr>
            <w:tcW w:w="3114" w:type="dxa"/>
            <w:gridSpan w:val="2"/>
          </w:tcPr>
          <w:p w:rsidR="007A492F" w:rsidRPr="008C6B88" w:rsidRDefault="007A492F" w:rsidP="007A492F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lastRenderedPageBreak/>
              <w:t>/Validate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Result/</w:t>
            </w:r>
            <w:r w:rsidRPr="008C6B88">
              <w:rPr>
                <w:b/>
                <w:sz w:val="24"/>
                <w:lang w:val="en-US"/>
              </w:rPr>
              <w:t>ListMedical</w:t>
            </w:r>
            <w:r w:rsidRPr="008C6B88">
              <w:rPr>
                <w:b/>
                <w:sz w:val="24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Medical</w:t>
            </w:r>
            <w:r>
              <w:rPr>
                <w:b/>
                <w:sz w:val="24"/>
              </w:rPr>
              <w:t>Examination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</w:p>
        </w:tc>
        <w:tc>
          <w:tcPr>
            <w:tcW w:w="1134" w:type="dxa"/>
          </w:tcPr>
          <w:p w:rsidR="007A492F" w:rsidRPr="008C6B88" w:rsidRDefault="007A492F" w:rsidP="007A49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7A492F" w:rsidRPr="008C6B88" w:rsidRDefault="007A492F" w:rsidP="007A492F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7A492F" w:rsidRPr="008C6B88" w:rsidRDefault="007A492F" w:rsidP="007A492F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е услуги в рамках медицинского осмотра</w:t>
            </w:r>
          </w:p>
        </w:tc>
        <w:tc>
          <w:tcPr>
            <w:tcW w:w="2268" w:type="dxa"/>
          </w:tcPr>
          <w:p w:rsidR="007A492F" w:rsidRPr="007A492F" w:rsidRDefault="007A492F" w:rsidP="007A492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текущего метода требуется </w:t>
            </w:r>
            <w:r w:rsidRPr="007A492F">
              <w:rPr>
                <w:sz w:val="24"/>
              </w:rPr>
              <w:t>не передавать данный контейнер</w:t>
            </w:r>
          </w:p>
        </w:tc>
      </w:tr>
    </w:tbl>
    <w:p w:rsidR="00481D91" w:rsidRDefault="00481D91" w:rsidP="00481D91"/>
    <w:p w:rsidR="00FE659E" w:rsidRPr="00FE659E" w:rsidRDefault="00EA4861" w:rsidP="00FE659E">
      <w:pPr>
        <w:pStyle w:val="30"/>
        <w:numPr>
          <w:ilvl w:val="2"/>
          <w:numId w:val="6"/>
        </w:numPr>
      </w:pPr>
      <w:bookmarkStart w:id="31" w:name="_Toc525837487"/>
      <w:bookmarkStart w:id="32" w:name="_Toc529877516"/>
      <w:bookmarkStart w:id="33" w:name="_Toc530136574"/>
      <w:r w:rsidRPr="00DD221E">
        <w:t>Запрос</w:t>
      </w:r>
      <w:bookmarkEnd w:id="31"/>
      <w:bookmarkEnd w:id="32"/>
      <w:bookmarkEnd w:id="33"/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Examination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Validate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814D33">
        <w:rPr>
          <w:rFonts w:ascii="Courier New" w:hAnsi="Courier New" w:cs="Courier New"/>
          <w:color w:val="A65700"/>
          <w:sz w:val="20"/>
          <w:szCs w:val="20"/>
          <w:lang w:val="en-US"/>
        </w:rPr>
        <w:t>31</w:t>
      </w: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tem:idLpu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Typ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1&lt;/tem:medicalExaminationTyp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examinationPatien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BirthDat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1991-06-06&lt;/hub:BirthDat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mail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Gender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1&lt;/hub:Gender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Nam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Фёдор&lt;/hub:Nam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Patronymic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Акакиевич&lt;/hub:Patronymic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Phon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PolicyNumber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7855210838000475&lt;/hub:PolicyNumber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PolicySeries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Snils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00000000003&lt;/hub:Snils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Surnam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Фёдоров&lt;/hub:Surnam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xaminationPatient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&lt;/tem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ValidateMedicalExamination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545527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EA4861" w:rsidP="00FE659E">
      <w:pPr>
        <w:pStyle w:val="30"/>
        <w:numPr>
          <w:ilvl w:val="2"/>
          <w:numId w:val="6"/>
        </w:numPr>
      </w:pPr>
      <w:bookmarkStart w:id="34" w:name="_Toc525837488"/>
      <w:bookmarkStart w:id="35" w:name="_Toc529877517"/>
      <w:bookmarkStart w:id="36" w:name="_Toc530136575"/>
      <w:r w:rsidRPr="00DD221E">
        <w:t>Ответ</w:t>
      </w:r>
      <w:bookmarkEnd w:id="34"/>
      <w:bookmarkEnd w:id="35"/>
      <w:bookmarkEnd w:id="36"/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ValidateMedicalExaminationResponse xmlns="http://tempuri.org/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ValidateMedicalExaminationResult xmlns:a="http://schemas.datacontract.org/2004/07/HubService2.ContractsClasses.Examination" xmlns:i="http://www.w3.org/2001/XMLSchema-instance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8523&lt;/a:IdPa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ListMedicalExamination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xaminationStatus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3&lt;/a:ExaminationStatus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xaminationStatusNotes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a:Id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IsQuestionnaireFilled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false&lt;/a:IsQuestionnaireFilled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ListMedicalServic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Typ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1&lt;/a:MedicalExaminationTyp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ListMedicalExamination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ValidateMedicalExaminationResul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ValidateMedicalExaminationRespons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E659E" w:rsidRPr="00D4161C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4861" w:rsidRPr="00EA4861" w:rsidRDefault="00EA4861" w:rsidP="00481D91">
      <w:pPr>
        <w:rPr>
          <w:lang w:val="en-US"/>
        </w:rPr>
      </w:pPr>
    </w:p>
    <w:p w:rsidR="00481D91" w:rsidRPr="008A5E0B" w:rsidRDefault="00CD3C64" w:rsidP="00EA4861">
      <w:pPr>
        <w:pStyle w:val="2"/>
        <w:numPr>
          <w:ilvl w:val="1"/>
          <w:numId w:val="6"/>
        </w:numPr>
      </w:pPr>
      <w:bookmarkStart w:id="37" w:name="_Ref519773014"/>
      <w:bookmarkStart w:id="38" w:name="_Toc530136576"/>
      <w:r w:rsidRPr="00BD5846">
        <w:t>Анкетирование пациента в рамках медицинского осмотра (MedicalExaminationQuestioning)</w:t>
      </w:r>
      <w:bookmarkEnd w:id="37"/>
      <w:bookmarkEnd w:id="38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CD3C64" w:rsidRPr="00BD5846">
        <w:t>Анкетирование пациента в рамках медицинского осмотра (MedicalExaminationQuestioning)</w:t>
      </w:r>
      <w:r w:rsidRPr="00994952">
        <w:t>»</w:t>
      </w:r>
      <w:r>
        <w:t xml:space="preserve"> используется </w:t>
      </w:r>
      <w:r w:rsidR="00EE0AFE">
        <w:t>для передачи в целевое ЛПУ данных заполненной пациентом анкеты в рамках медицинского осмотра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25648E">
        <w:fldChar w:fldCharType="begin"/>
      </w:r>
      <w:r w:rsidR="0025648E">
        <w:instrText xml:space="preserve"> REF _Ref519618268 \h  \* MERGEFORMAT </w:instrText>
      </w:r>
      <w:r w:rsidR="0025648E">
        <w:fldChar w:fldCharType="separate"/>
      </w:r>
      <w:r w:rsidR="00831C0E">
        <w:t>Рисунке</w:t>
      </w:r>
      <w:r w:rsidR="00831C0E" w:rsidRPr="00831C0E">
        <w:t xml:space="preserve"> 6</w:t>
      </w:r>
      <w:r w:rsidR="0025648E">
        <w:fldChar w:fldCharType="end"/>
      </w:r>
      <w:r w:rsidR="0025648E">
        <w:t xml:space="preserve"> </w:t>
      </w:r>
      <w:r w:rsidRPr="000C6DEF">
        <w:t>представлена схема информационного взаимодействия в рамках метода «</w:t>
      </w:r>
      <w:r w:rsidR="00EE0AFE" w:rsidRPr="00BD5846">
        <w:t>Анкетирование пациента в рамках медицинского осмотра (MedicalExaminationQuestioning)</w:t>
      </w:r>
      <w:r w:rsidRPr="000C6DEF">
        <w:t>».</w:t>
      </w:r>
    </w:p>
    <w:p w:rsidR="00481D91" w:rsidRPr="00626278" w:rsidRDefault="00EE0AFE" w:rsidP="00481D91">
      <w:pPr>
        <w:rPr>
          <w:bCs/>
          <w:iCs/>
          <w:sz w:val="24"/>
          <w:szCs w:val="24"/>
        </w:rPr>
      </w:pPr>
      <w:r>
        <w:object w:dxaOrig="10876" w:dyaOrig="6000">
          <v:shape id="_x0000_i1030" type="#_x0000_t75" style="width:468pt;height:258pt" o:ole="">
            <v:imagedata r:id="rId18" o:title=""/>
          </v:shape>
          <o:OLEObject Type="Embed" ProgID="Visio.Drawing.15" ShapeID="_x0000_i1030" DrawAspect="Content" ObjectID="_1603902845" r:id="rId19"/>
        </w:object>
      </w:r>
    </w:p>
    <w:p w:rsidR="00481D91" w:rsidRPr="000C6DEF" w:rsidRDefault="00481D91" w:rsidP="00481D91">
      <w:pPr>
        <w:jc w:val="center"/>
      </w:pPr>
      <w:bookmarkStart w:id="39" w:name="_Ref51961826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3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E0AFE" w:rsidRPr="00EE0AFE">
        <w:rPr>
          <w:b/>
          <w:sz w:val="24"/>
          <w:szCs w:val="24"/>
        </w:rPr>
        <w:t>Анкетирование пациента в рамках медицинского осмотра (MedicalExaminationQuestioning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Клиент СЗнП отправляет запрос метода «</w:t>
      </w:r>
      <w:r w:rsidR="00EE0AFE" w:rsidRPr="00BD5846">
        <w:t>Анкетирование пациента в рамках медицинского осмотра (MedicalExaminationQuestioning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09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3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СЗнП отправляет запрос метода «</w:t>
      </w:r>
      <w:r w:rsidR="00EE0AFE" w:rsidRPr="00BD5846">
        <w:t>Анкетирование пациента в рамках медицинского осмотра (MedicalExaminationQuestioning)</w:t>
      </w:r>
      <w:r>
        <w:t>» в целевое ЛПУ</w:t>
      </w:r>
      <w:r w:rsidRPr="00993643">
        <w:t>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09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3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Целевое ЛПУ передает ответ метода «</w:t>
      </w:r>
      <w:r w:rsidR="00EE0AFE" w:rsidRPr="00BD5846">
        <w:t>Анкетирование пациента в рамках медицинского осмотра (MedicalExaminationQuestioning)</w:t>
      </w:r>
      <w:r w:rsidRPr="00993643">
        <w:t>» в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53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4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СЗнП передает ответ метода «</w:t>
      </w:r>
      <w:r w:rsidR="00EE0AFE" w:rsidRPr="00BD5846">
        <w:t>Анкетирование пациента в рамках медицинского осмотра (MedicalExaminationQuestioning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53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4</w:t>
      </w:r>
      <w:r w:rsidR="00CB3910">
        <w:fldChar w:fldCharType="end"/>
      </w:r>
      <w:r w:rsidRPr="00993643">
        <w:t>.</w:t>
      </w:r>
    </w:p>
    <w:p w:rsidR="00297613" w:rsidRDefault="00481D91" w:rsidP="00EA4861">
      <w:pPr>
        <w:pStyle w:val="30"/>
        <w:numPr>
          <w:ilvl w:val="2"/>
          <w:numId w:val="6"/>
        </w:numPr>
      </w:pPr>
      <w:bookmarkStart w:id="40" w:name="_Toc530136577"/>
      <w:r>
        <w:lastRenderedPageBreak/>
        <w:t>Описание параметров</w:t>
      </w:r>
      <w:bookmarkEnd w:id="40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40051C" w:rsidRPr="00BD5846">
        <w:t>MedicalExaminationQuestioning</w:t>
      </w:r>
      <w:r w:rsidRPr="007F6095">
        <w:t xml:space="preserve"> представлена </w:t>
      </w:r>
      <w:r>
        <w:t>на</w:t>
      </w:r>
      <w:r w:rsidR="00D14637">
        <w:t xml:space="preserve"> </w:t>
      </w:r>
      <w:r w:rsidR="00D14637">
        <w:fldChar w:fldCharType="begin"/>
      </w:r>
      <w:r w:rsidR="00D14637">
        <w:instrText xml:space="preserve"> REF _Ref529891926 \h  \* MERGEFORMAT </w:instrText>
      </w:r>
      <w:r w:rsidR="00D14637">
        <w:fldChar w:fldCharType="separate"/>
      </w:r>
      <w:r w:rsidR="00831C0E">
        <w:t>Рисунке</w:t>
      </w:r>
      <w:r w:rsidR="00D14637" w:rsidRPr="00D14637">
        <w:t xml:space="preserve"> 7</w:t>
      </w:r>
      <w:r w:rsidR="00D14637">
        <w:fldChar w:fldCharType="end"/>
      </w:r>
      <w:r>
        <w:t>.</w:t>
      </w:r>
      <w:r w:rsidRPr="007E5235">
        <w:t xml:space="preserve"> </w:t>
      </w:r>
    </w:p>
    <w:p w:rsidR="00297613" w:rsidRDefault="00DC361B" w:rsidP="00297613">
      <w:pPr>
        <w:pStyle w:val="a9"/>
        <w:ind w:firstLine="0"/>
        <w:jc w:val="center"/>
      </w:pPr>
      <w:r>
        <w:pict>
          <v:shape id="_x0000_i1031" type="#_x0000_t75" style="width:467.25pt;height:200.25pt">
            <v:imagedata r:id="rId20" o:title="MedicalExaminationQuestioning"/>
          </v:shape>
        </w:pict>
      </w:r>
    </w:p>
    <w:p w:rsidR="00297613" w:rsidRDefault="00297613" w:rsidP="00297613">
      <w:pPr>
        <w:pStyle w:val="a9"/>
        <w:jc w:val="center"/>
      </w:pPr>
      <w:bookmarkStart w:id="41" w:name="_Ref52989192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0051C" w:rsidRPr="00A46BF5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4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40051C" w:rsidRPr="0040051C">
        <w:rPr>
          <w:b/>
          <w:sz w:val="24"/>
          <w:szCs w:val="24"/>
        </w:rPr>
        <w:t>MedicalExaminationQuestioning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809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3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EE0AFE" w:rsidRPr="00BD5846">
        <w:t>MedicalExaminationQuestioning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42" w:name="_Ref51968080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42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EE0AFE" w:rsidRPr="00EE0AFE">
        <w:rPr>
          <w:sz w:val="24"/>
        </w:rPr>
        <w:t>MedicalExaminationQuestion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C6B88" w:rsidRPr="008C6B88" w:rsidTr="008C6B88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DC361B" w:rsidP="00DC361B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 xml:space="preserve">Идентификатор пациента из соответствующего </w:t>
            </w:r>
            <w:r w:rsidRPr="00151B94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Q</w:t>
            </w:r>
            <w:r w:rsidRPr="008C6B88">
              <w:rPr>
                <w:b/>
                <w:sz w:val="24"/>
              </w:rPr>
              <w:t>uestionnair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Заполненные анкеты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Q</w:t>
            </w:r>
            <w:r w:rsidRPr="008C6B88">
              <w:rPr>
                <w:b/>
                <w:sz w:val="24"/>
              </w:rPr>
              <w:t>uestionnaire/</w:t>
            </w:r>
            <w:r w:rsidRPr="008C6B88">
              <w:rPr>
                <w:b/>
                <w:sz w:val="24"/>
                <w:lang w:val="en-US"/>
              </w:rPr>
              <w:t>Q</w:t>
            </w:r>
            <w:r w:rsidRPr="008C6B88">
              <w:rPr>
                <w:b/>
                <w:sz w:val="24"/>
              </w:rPr>
              <w:t>uestionnair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*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Заполненная</w:t>
            </w:r>
            <w:r w:rsidRPr="008C6B88">
              <w:rPr>
                <w:sz w:val="24"/>
                <w:lang w:val="en-US"/>
              </w:rPr>
              <w:t xml:space="preserve"> </w:t>
            </w:r>
            <w:r w:rsidRPr="008C6B88">
              <w:rPr>
                <w:sz w:val="24"/>
              </w:rPr>
              <w:t>анкета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Questionnaire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QuestionnaireTyp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анкеты (OID 1.2.643.2.69.1.1.1.107)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- Анкета по диспансеризации для граждан в возрасте до 75 лет;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2» - Анкета по диспансеризации для граждан в возрасте после 75 лет.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Questionnaire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</w:t>
            </w:r>
            <w:r w:rsidRPr="008C6B88">
              <w:rPr>
                <w:sz w:val="24"/>
                <w:lang w:val="en-US"/>
              </w:rPr>
              <w:t xml:space="preserve"> </w:t>
            </w:r>
            <w:r w:rsidRPr="008C6B88">
              <w:rPr>
                <w:sz w:val="24"/>
              </w:rPr>
              <w:t>к анкете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lastRenderedPageBreak/>
              <w:t>/ListQuestionnaire/Questionnaire/</w:t>
            </w:r>
            <w:r w:rsidRPr="008C6B88">
              <w:rPr>
                <w:b/>
                <w:sz w:val="24"/>
                <w:lang w:val="en-US"/>
              </w:rPr>
              <w:t>List</w:t>
            </w:r>
            <w:r w:rsidRPr="008C6B88">
              <w:rPr>
                <w:b/>
                <w:sz w:val="24"/>
              </w:rPr>
              <w:t>QuestionnaireAnswer</w:t>
            </w:r>
          </w:p>
        </w:tc>
        <w:tc>
          <w:tcPr>
            <w:tcW w:w="1276" w:type="dxa"/>
          </w:tcPr>
          <w:p w:rsidR="008C6B88" w:rsidRPr="008C6B88" w:rsidRDefault="008D570F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="008C6B88" w:rsidRPr="008C6B88">
              <w:rPr>
                <w:sz w:val="24"/>
                <w:lang w:val="en-US"/>
              </w:rPr>
              <w:t>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Ответы на вопросы анкеты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ListQuestionnaire/Questionnaire/</w:t>
            </w:r>
            <w:r w:rsidRPr="008C6B88">
              <w:rPr>
                <w:b/>
                <w:sz w:val="24"/>
                <w:lang w:val="en-US"/>
              </w:rPr>
              <w:t>List</w:t>
            </w:r>
            <w:r w:rsidRPr="008C6B88">
              <w:rPr>
                <w:b/>
                <w:sz w:val="24"/>
              </w:rPr>
              <w:t>QuestionnaireAnswer/QuestionnaireAnswer</w:t>
            </w:r>
          </w:p>
        </w:tc>
        <w:tc>
          <w:tcPr>
            <w:tcW w:w="1276" w:type="dxa"/>
          </w:tcPr>
          <w:p w:rsidR="008C6B88" w:rsidRPr="003117F8" w:rsidRDefault="008D570F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8C6B88" w:rsidRPr="008C6B88">
              <w:rPr>
                <w:sz w:val="24"/>
              </w:rPr>
              <w:t>..*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Ответ на вопрос анкеты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QuestionnaireAnswer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QuestionCod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д вопроса</w:t>
            </w:r>
            <w:r w:rsidR="00134FA3">
              <w:rPr>
                <w:sz w:val="24"/>
              </w:rPr>
              <w:t xml:space="preserve"> (кодировка вопросов анкет приведены в Приложении 3 и Приложении 5)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QuestionnaireAnswer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AnswerValu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Значение ответа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QuestionnaireAnswer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 к вопросу/ответу</w:t>
            </w:r>
          </w:p>
        </w:tc>
      </w:tr>
    </w:tbl>
    <w:p w:rsidR="00EE0AFE" w:rsidRPr="00EE0AFE" w:rsidRDefault="00EE0AFE" w:rsidP="00EE0AFE"/>
    <w:p w:rsidR="00297613" w:rsidRDefault="00481D91" w:rsidP="00EA4861">
      <w:pPr>
        <w:pStyle w:val="30"/>
        <w:numPr>
          <w:ilvl w:val="2"/>
          <w:numId w:val="6"/>
        </w:numPr>
      </w:pPr>
      <w:bookmarkStart w:id="43" w:name="_Toc530136578"/>
      <w:r>
        <w:t>Описание выходных данных</w:t>
      </w:r>
      <w:bookmarkEnd w:id="43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14637" w:rsidRPr="00BD5846">
        <w:t>MedicalExaminationQuestioning</w:t>
      </w:r>
      <w:r w:rsidRPr="007F6095">
        <w:t xml:space="preserve"> </w:t>
      </w:r>
      <w:r w:rsidRPr="000A6C7A">
        <w:t>представлена на</w:t>
      </w:r>
      <w:r w:rsidR="00D14637">
        <w:t xml:space="preserve"> </w:t>
      </w:r>
      <w:r w:rsidR="00D14637">
        <w:fldChar w:fldCharType="begin"/>
      </w:r>
      <w:r w:rsidR="00D14637">
        <w:instrText xml:space="preserve"> REF _Ref529892195 \h  \* MERGEFORMAT </w:instrText>
      </w:r>
      <w:r w:rsidR="00D14637">
        <w:fldChar w:fldCharType="separate"/>
      </w:r>
      <w:r w:rsidR="00D14637">
        <w:t>Рисунке</w:t>
      </w:r>
      <w:r w:rsidR="00D14637" w:rsidRPr="00D14637">
        <w:t xml:space="preserve"> 8</w:t>
      </w:r>
      <w:r w:rsidR="00D14637">
        <w:fldChar w:fldCharType="end"/>
      </w:r>
      <w:r w:rsidRPr="000A6C7A">
        <w:t>.</w:t>
      </w:r>
    </w:p>
    <w:p w:rsidR="00297613" w:rsidRDefault="00DC361B" w:rsidP="00297613">
      <w:pPr>
        <w:pStyle w:val="a9"/>
        <w:ind w:firstLine="0"/>
        <w:jc w:val="center"/>
      </w:pPr>
      <w:r>
        <w:pict>
          <v:shape id="_x0000_i1032" type="#_x0000_t75" style="width:467.25pt;height:175.5pt">
            <v:imagedata r:id="rId21" o:title="MedicalExaminationQuestioningResult"/>
          </v:shape>
        </w:pict>
      </w:r>
    </w:p>
    <w:p w:rsidR="00297613" w:rsidRDefault="00297613" w:rsidP="00297613">
      <w:pPr>
        <w:pStyle w:val="a9"/>
        <w:jc w:val="center"/>
      </w:pPr>
      <w:bookmarkStart w:id="44" w:name="_Ref52989219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14637" w:rsidRPr="00A46BF5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D14637" w:rsidRPr="00D14637">
        <w:rPr>
          <w:b/>
          <w:sz w:val="24"/>
          <w:szCs w:val="24"/>
        </w:rPr>
        <w:t>MedicalExaminationQuestioning</w:t>
      </w:r>
    </w:p>
    <w:p w:rsidR="00481D91" w:rsidRDefault="00481D91" w:rsidP="00481D91">
      <w:pPr>
        <w:pStyle w:val="a9"/>
      </w:pPr>
      <w:r w:rsidRPr="002F3F1B">
        <w:lastRenderedPageBreak/>
        <w:t>В</w:t>
      </w:r>
      <w:r w:rsidR="00F46A9C">
        <w:t xml:space="preserve"> </w:t>
      </w:r>
      <w:r w:rsidR="00F46A9C">
        <w:fldChar w:fldCharType="begin"/>
      </w:r>
      <w:r w:rsidR="00F46A9C">
        <w:instrText xml:space="preserve"> REF _Ref519680853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4</w:t>
      </w:r>
      <w:r w:rsidR="00F46A9C"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EE0AFE" w:rsidRPr="00BD5846">
        <w:t>MedicalExaminationQuestioning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45" w:name="_Ref51968085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45"/>
      <w:r w:rsidRPr="00F636EB">
        <w:rPr>
          <w:sz w:val="24"/>
        </w:rPr>
        <w:t xml:space="preserve"> - Описание выходных данных метода </w:t>
      </w:r>
      <w:r w:rsidR="00EE0AFE" w:rsidRPr="00EE0AFE">
        <w:rPr>
          <w:sz w:val="24"/>
        </w:rPr>
        <w:t>MedicalExaminationQuestion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C6B88" w:rsidRPr="008C6B88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озможные значения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MedicalExaminationQuestioningResul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Validate</w:t>
            </w:r>
            <w:r w:rsidRPr="008C6B88">
              <w:rPr>
                <w:sz w:val="24"/>
                <w:lang w:val="en-US"/>
              </w:rPr>
              <w:t>Medical</w:t>
            </w:r>
            <w:r w:rsidRPr="008C6B88">
              <w:rPr>
                <w:sz w:val="24"/>
              </w:rPr>
              <w:t>Examinatio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ExaminationQuestioningResult</w:t>
            </w:r>
            <w:r w:rsidRPr="008C6B88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D661AE" w:rsidRPr="008C6B88" w:rsidTr="00151B94">
        <w:tc>
          <w:tcPr>
            <w:tcW w:w="167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</w:tbl>
    <w:p w:rsidR="0013777F" w:rsidRDefault="0013777F" w:rsidP="0013777F"/>
    <w:p w:rsidR="00EA4861" w:rsidRPr="00D4161C" w:rsidRDefault="00EA4861" w:rsidP="00EA4861">
      <w:pPr>
        <w:pStyle w:val="30"/>
        <w:numPr>
          <w:ilvl w:val="2"/>
          <w:numId w:val="6"/>
        </w:numPr>
      </w:pPr>
      <w:bookmarkStart w:id="46" w:name="_Toc530136579"/>
      <w:r w:rsidRPr="00DD221E">
        <w:t>Запрос</w:t>
      </w:r>
      <w:bookmarkEnd w:id="46"/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Examination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MedicalExaminationQuestioning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31&lt;/tem:idLpu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8523&lt;/tem:idPat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tem:idMedicalExamination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comment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ListQuestionnair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List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1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6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7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8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9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_10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6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8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9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0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1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6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7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8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19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До 30 мину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21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Да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2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2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2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AnswerValu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Никогда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Cod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QDISP_TO75_Q2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ListQuestionnaireAnswer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Typ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1&lt;/hub:QuestionnaireTyp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hub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Questionnair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ListQuestionnair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Questioning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545527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786BB8" w:rsidRDefault="00EA4861" w:rsidP="00786BB8">
      <w:pPr>
        <w:pStyle w:val="30"/>
        <w:numPr>
          <w:ilvl w:val="2"/>
          <w:numId w:val="6"/>
        </w:numPr>
      </w:pPr>
      <w:bookmarkStart w:id="47" w:name="_Toc530136580"/>
      <w:r w:rsidRPr="00DD221E">
        <w:t>Ответ</w:t>
      </w:r>
      <w:bookmarkEnd w:id="47"/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MedicalExaminationQuestioningResponse xmlns="http://tempuri.org/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MedicalExaminationQuestioningResult xmlns:a="http://schemas.datacontract.org/2004/07/HubService2.ContractsClasses.Examination" xmlns:i="http://www.w3.org/2001/XMLSchema-instance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MedicalExaminationQuestioningResult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MedicalExaminationQuestioningRespons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86BB8" w:rsidRPr="00D4161C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4861" w:rsidRDefault="00EA4861" w:rsidP="0013777F">
      <w:pPr>
        <w:rPr>
          <w:lang w:val="en-US"/>
        </w:rPr>
      </w:pPr>
    </w:p>
    <w:p w:rsidR="00481D91" w:rsidRPr="008A5E0B" w:rsidRDefault="00C931DA" w:rsidP="00EA4861">
      <w:pPr>
        <w:pStyle w:val="2"/>
        <w:numPr>
          <w:ilvl w:val="1"/>
          <w:numId w:val="6"/>
        </w:numPr>
      </w:pPr>
      <w:bookmarkStart w:id="48" w:name="_Ref519773021"/>
      <w:bookmarkStart w:id="49" w:name="_Toc530136581"/>
      <w:r>
        <w:lastRenderedPageBreak/>
        <w:t>Получение плана</w:t>
      </w:r>
      <w:r w:rsidRPr="00BD5846">
        <w:t xml:space="preserve"> медицинского осмотра (</w:t>
      </w:r>
      <w:r>
        <w:rPr>
          <w:lang w:val="en-US"/>
        </w:rPr>
        <w:t>Get</w:t>
      </w:r>
      <w:r w:rsidRPr="00BD5846">
        <w:t>MedicalExamination</w:t>
      </w:r>
      <w:r>
        <w:rPr>
          <w:lang w:val="en-US"/>
        </w:rPr>
        <w:t>Plan</w:t>
      </w:r>
      <w:r w:rsidRPr="00BD5846">
        <w:t>)</w:t>
      </w:r>
      <w:bookmarkEnd w:id="48"/>
      <w:bookmarkEnd w:id="49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C931DA">
        <w:t>Получение плана</w:t>
      </w:r>
      <w:r w:rsidR="00C931DA" w:rsidRPr="00BD5846">
        <w:t xml:space="preserve"> медицинского осмотра (</w:t>
      </w:r>
      <w:r w:rsidR="00C931DA">
        <w:rPr>
          <w:lang w:val="en-US"/>
        </w:rPr>
        <w:t>Get</w:t>
      </w:r>
      <w:r w:rsidR="00C931DA" w:rsidRPr="00BD5846">
        <w:t>MedicalExamination</w:t>
      </w:r>
      <w:r w:rsidR="00C931DA">
        <w:rPr>
          <w:lang w:val="en-US"/>
        </w:rPr>
        <w:t>Plan</w:t>
      </w:r>
      <w:r w:rsidR="00C931DA" w:rsidRPr="00BD5846">
        <w:t>)</w:t>
      </w:r>
      <w:r w:rsidRPr="00994952">
        <w:t>»</w:t>
      </w:r>
      <w:r>
        <w:t xml:space="preserve"> используется </w:t>
      </w:r>
      <w:r w:rsidR="00C931DA">
        <w:t>для получения из целевого ЛПУ плана прохождения медицинского осмотра, в том числе перечня медицинских услуг, доступных пациенту в рамках медицинского осмотра, и их текущего статуса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A479D4">
        <w:fldChar w:fldCharType="begin"/>
      </w:r>
      <w:r w:rsidR="00A479D4">
        <w:instrText xml:space="preserve"> REF _Ref519618300 \h  \* MERGEFORMAT </w:instrText>
      </w:r>
      <w:r w:rsidR="00A479D4">
        <w:fldChar w:fldCharType="separate"/>
      </w:r>
      <w:r w:rsidR="00831C0E">
        <w:t>Рисунке</w:t>
      </w:r>
      <w:r w:rsidR="00831C0E" w:rsidRPr="00831C0E">
        <w:t xml:space="preserve"> 9</w:t>
      </w:r>
      <w:r w:rsidR="00A479D4">
        <w:fldChar w:fldCharType="end"/>
      </w:r>
      <w:r w:rsidR="00A479D4">
        <w:t xml:space="preserve"> </w:t>
      </w:r>
      <w:r w:rsidRPr="000C6DEF">
        <w:t>представлена схема информационного взаимодействия в рамках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0C6DEF">
        <w:t>».</w:t>
      </w:r>
    </w:p>
    <w:p w:rsidR="00481D91" w:rsidRPr="00626278" w:rsidRDefault="00FE33DA" w:rsidP="00481D91">
      <w:pPr>
        <w:rPr>
          <w:bCs/>
          <w:iCs/>
          <w:sz w:val="24"/>
          <w:szCs w:val="24"/>
        </w:rPr>
      </w:pPr>
      <w:r>
        <w:object w:dxaOrig="10876" w:dyaOrig="5491">
          <v:shape id="_x0000_i1033" type="#_x0000_t75" style="width:468pt;height:236.25pt" o:ole="">
            <v:imagedata r:id="rId22" o:title=""/>
          </v:shape>
          <o:OLEObject Type="Embed" ProgID="Visio.Drawing.15" ShapeID="_x0000_i1033" DrawAspect="Content" ObjectID="_1603902846" r:id="rId23"/>
        </w:object>
      </w:r>
    </w:p>
    <w:p w:rsidR="00481D91" w:rsidRPr="000C6DEF" w:rsidRDefault="00481D91" w:rsidP="00481D91">
      <w:pPr>
        <w:jc w:val="center"/>
      </w:pPr>
      <w:bookmarkStart w:id="50" w:name="_Ref51961830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5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72435" w:rsidRPr="00572435">
        <w:rPr>
          <w:b/>
          <w:sz w:val="24"/>
          <w:szCs w:val="24"/>
        </w:rPr>
        <w:t>Получение плана медицинского осмотра (GetMedicalExaminationPlan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t>Клиент СЗнП отправляет запрос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81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5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lastRenderedPageBreak/>
        <w:t>СЗнП отправляет запрос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>
        <w:t>» в целевое ЛПУ</w:t>
      </w:r>
      <w:r w:rsidRPr="00993643">
        <w:t>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81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5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t>Целевое ЛПУ передает ответ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993643">
        <w:t>» в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07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6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t>СЗнП передает ответ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07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6</w:t>
      </w:r>
      <w:r w:rsidR="00CB3910">
        <w:fldChar w:fldCharType="end"/>
      </w:r>
      <w:r w:rsidRPr="00993643">
        <w:t>.</w:t>
      </w:r>
    </w:p>
    <w:p w:rsidR="00297613" w:rsidRDefault="00481D91" w:rsidP="00EA4861">
      <w:pPr>
        <w:pStyle w:val="30"/>
        <w:numPr>
          <w:ilvl w:val="2"/>
          <w:numId w:val="6"/>
        </w:numPr>
      </w:pPr>
      <w:bookmarkStart w:id="51" w:name="_Toc530136582"/>
      <w:r>
        <w:t>Описание параметров</w:t>
      </w:r>
      <w:bookmarkEnd w:id="51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91078D">
        <w:rPr>
          <w:lang w:val="en-US"/>
        </w:rPr>
        <w:t>Get</w:t>
      </w:r>
      <w:r w:rsidR="0091078D" w:rsidRPr="00BD5846">
        <w:t>Medica</w:t>
      </w:r>
      <w:r w:rsidR="0091078D" w:rsidRPr="0091078D">
        <w:rPr>
          <w:lang w:val="en-US"/>
        </w:rPr>
        <w:t>lExamination</w:t>
      </w:r>
      <w:r w:rsidR="0091078D">
        <w:rPr>
          <w:lang w:val="en-US"/>
        </w:rPr>
        <w:t>Plan</w:t>
      </w:r>
      <w:r w:rsidRPr="0091078D">
        <w:t xml:space="preserve"> представлена на</w:t>
      </w:r>
      <w:r w:rsidR="0091078D" w:rsidRPr="0091078D">
        <w:t xml:space="preserve"> </w:t>
      </w:r>
      <w:r w:rsidR="0091078D" w:rsidRPr="0091078D">
        <w:rPr>
          <w:lang w:val="en-US"/>
        </w:rPr>
        <w:fldChar w:fldCharType="begin"/>
      </w:r>
      <w:r w:rsidR="0091078D" w:rsidRPr="0091078D">
        <w:instrText xml:space="preserve"> </w:instrText>
      </w:r>
      <w:r w:rsidR="0091078D" w:rsidRPr="0091078D">
        <w:rPr>
          <w:lang w:val="en-US"/>
        </w:rPr>
        <w:instrText>REF</w:instrText>
      </w:r>
      <w:r w:rsidR="0091078D" w:rsidRPr="0091078D">
        <w:instrText xml:space="preserve"> _</w:instrText>
      </w:r>
      <w:r w:rsidR="0091078D" w:rsidRPr="0091078D">
        <w:rPr>
          <w:lang w:val="en-US"/>
        </w:rPr>
        <w:instrText>Ref</w:instrText>
      </w:r>
      <w:r w:rsidR="0091078D" w:rsidRPr="0091078D">
        <w:instrText>529892429 \</w:instrText>
      </w:r>
      <w:r w:rsidR="0091078D" w:rsidRPr="0091078D">
        <w:rPr>
          <w:lang w:val="en-US"/>
        </w:rPr>
        <w:instrText>h</w:instrText>
      </w:r>
      <w:r w:rsidR="0091078D" w:rsidRPr="0091078D">
        <w:instrText xml:space="preserve">  \* </w:instrText>
      </w:r>
      <w:r w:rsidR="0091078D">
        <w:rPr>
          <w:lang w:val="en-US"/>
        </w:rPr>
        <w:instrText>MERGEFORMAT</w:instrText>
      </w:r>
      <w:r w:rsidR="0091078D" w:rsidRPr="0091078D">
        <w:instrText xml:space="preserve"> </w:instrText>
      </w:r>
      <w:r w:rsidR="0091078D" w:rsidRPr="0091078D">
        <w:rPr>
          <w:lang w:val="en-US"/>
        </w:rPr>
      </w:r>
      <w:r w:rsidR="0091078D" w:rsidRPr="0091078D">
        <w:rPr>
          <w:lang w:val="en-US"/>
        </w:rPr>
        <w:fldChar w:fldCharType="separate"/>
      </w:r>
      <w:r w:rsidR="0091078D">
        <w:t>Рисунке</w:t>
      </w:r>
      <w:r w:rsidR="0091078D" w:rsidRPr="0091078D">
        <w:t xml:space="preserve"> 10</w:t>
      </w:r>
      <w:r w:rsidR="0091078D" w:rsidRPr="0091078D">
        <w:rPr>
          <w:lang w:val="en-US"/>
        </w:rPr>
        <w:fldChar w:fldCharType="end"/>
      </w:r>
      <w:r w:rsidRPr="0091078D">
        <w:t xml:space="preserve">. </w:t>
      </w:r>
    </w:p>
    <w:p w:rsidR="00297613" w:rsidRDefault="00DC361B" w:rsidP="00297613">
      <w:pPr>
        <w:pStyle w:val="a9"/>
        <w:ind w:firstLine="0"/>
        <w:jc w:val="center"/>
      </w:pPr>
      <w:r>
        <w:pict>
          <v:shape id="_x0000_i1034" type="#_x0000_t75" style="width:326.25pt;height:150pt">
            <v:imagedata r:id="rId24" o:title="GetMedicalExaminationPlan"/>
          </v:shape>
        </w:pict>
      </w:r>
    </w:p>
    <w:p w:rsidR="00297613" w:rsidRDefault="00297613" w:rsidP="00297613">
      <w:pPr>
        <w:pStyle w:val="a9"/>
        <w:jc w:val="center"/>
      </w:pPr>
      <w:bookmarkStart w:id="52" w:name="_Ref5298924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1078D" w:rsidRPr="00A46BF5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5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91078D" w:rsidRPr="0091078D">
        <w:rPr>
          <w:b/>
          <w:sz w:val="24"/>
          <w:szCs w:val="24"/>
        </w:rPr>
        <w:t>GetMedicalExaminationPlan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881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5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53" w:name="_Ref519680881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5</w:t>
      </w:r>
      <w:r w:rsidRPr="00DD093C">
        <w:rPr>
          <w:sz w:val="24"/>
        </w:rPr>
        <w:fldChar w:fldCharType="end"/>
      </w:r>
      <w:bookmarkEnd w:id="53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572435" w:rsidRPr="00572435">
        <w:rPr>
          <w:sz w:val="24"/>
        </w:rPr>
        <w:t>GetMedicalExaminationPla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C6B88" w:rsidRPr="008C6B88" w:rsidTr="008C6B88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DC361B" w:rsidP="00DC361B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медицинского осмотра </w:t>
            </w:r>
            <w:r w:rsidRPr="008C6B88">
              <w:rPr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572435" w:rsidRPr="00572435" w:rsidRDefault="00572435" w:rsidP="00572435"/>
    <w:p w:rsidR="00297613" w:rsidRDefault="00481D91" w:rsidP="00EA4861">
      <w:pPr>
        <w:pStyle w:val="30"/>
        <w:numPr>
          <w:ilvl w:val="2"/>
          <w:numId w:val="6"/>
        </w:numPr>
      </w:pPr>
      <w:bookmarkStart w:id="54" w:name="_Toc530136583"/>
      <w:r>
        <w:t>Описание выходных данных</w:t>
      </w:r>
      <w:bookmarkEnd w:id="54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051A6">
        <w:rPr>
          <w:lang w:val="en-US"/>
        </w:rPr>
        <w:t>Get</w:t>
      </w:r>
      <w:r w:rsidR="00A051A6" w:rsidRPr="00BD5846">
        <w:t>MedicalExamination</w:t>
      </w:r>
      <w:r w:rsidR="00A051A6">
        <w:rPr>
          <w:lang w:val="en-US"/>
        </w:rPr>
        <w:t>Plan</w:t>
      </w:r>
      <w:r w:rsidRPr="007F6095">
        <w:t xml:space="preserve"> </w:t>
      </w:r>
      <w:r w:rsidRPr="00A051A6">
        <w:t>представлена на</w:t>
      </w:r>
      <w:r w:rsidR="00A051A6" w:rsidRPr="00A051A6">
        <w:t xml:space="preserve"> </w:t>
      </w:r>
      <w:r w:rsidR="00A051A6" w:rsidRPr="00A051A6">
        <w:rPr>
          <w:lang w:val="en-US"/>
        </w:rPr>
        <w:fldChar w:fldCharType="begin"/>
      </w:r>
      <w:r w:rsidR="00A051A6" w:rsidRPr="00A051A6">
        <w:instrText xml:space="preserve"> </w:instrText>
      </w:r>
      <w:r w:rsidR="00A051A6" w:rsidRPr="00A051A6">
        <w:rPr>
          <w:lang w:val="en-US"/>
        </w:rPr>
        <w:instrText>REF</w:instrText>
      </w:r>
      <w:r w:rsidR="00A051A6" w:rsidRPr="00A051A6">
        <w:instrText xml:space="preserve"> _</w:instrText>
      </w:r>
      <w:r w:rsidR="00A051A6" w:rsidRPr="00A051A6">
        <w:rPr>
          <w:lang w:val="en-US"/>
        </w:rPr>
        <w:instrText>Ref</w:instrText>
      </w:r>
      <w:r w:rsidR="00A051A6" w:rsidRPr="00A051A6">
        <w:instrText>529892697 \</w:instrText>
      </w:r>
      <w:r w:rsidR="00A051A6" w:rsidRPr="00A051A6">
        <w:rPr>
          <w:lang w:val="en-US"/>
        </w:rPr>
        <w:instrText>h</w:instrText>
      </w:r>
      <w:r w:rsidR="00A051A6" w:rsidRPr="00A051A6">
        <w:instrText xml:space="preserve">  \* </w:instrText>
      </w:r>
      <w:r w:rsidR="00A051A6">
        <w:rPr>
          <w:lang w:val="en-US"/>
        </w:rPr>
        <w:instrText>MERGEFORMAT</w:instrText>
      </w:r>
      <w:r w:rsidR="00A051A6" w:rsidRPr="00A051A6">
        <w:instrText xml:space="preserve"> </w:instrText>
      </w:r>
      <w:r w:rsidR="00A051A6" w:rsidRPr="00A051A6">
        <w:rPr>
          <w:lang w:val="en-US"/>
        </w:rPr>
      </w:r>
      <w:r w:rsidR="00A051A6" w:rsidRPr="00A051A6">
        <w:rPr>
          <w:lang w:val="en-US"/>
        </w:rPr>
        <w:fldChar w:fldCharType="separate"/>
      </w:r>
      <w:r w:rsidR="00A051A6">
        <w:t>Рисунке</w:t>
      </w:r>
      <w:r w:rsidR="00A051A6" w:rsidRPr="00A051A6">
        <w:t xml:space="preserve"> 11</w:t>
      </w:r>
      <w:r w:rsidR="00A051A6" w:rsidRPr="00A051A6">
        <w:rPr>
          <w:lang w:val="en-US"/>
        </w:rPr>
        <w:fldChar w:fldCharType="end"/>
      </w:r>
      <w:r w:rsidRPr="00A051A6">
        <w:t>.</w:t>
      </w:r>
    </w:p>
    <w:p w:rsidR="00297613" w:rsidRDefault="00DC361B" w:rsidP="00297613">
      <w:pPr>
        <w:pStyle w:val="a9"/>
        <w:ind w:firstLine="0"/>
        <w:jc w:val="center"/>
      </w:pPr>
      <w:r>
        <w:lastRenderedPageBreak/>
        <w:pict>
          <v:shape id="_x0000_i1035" type="#_x0000_t75" style="width:467.25pt;height:492.75pt">
            <v:imagedata r:id="rId25" o:title="GetMedicalExaminationPlanResult_16112018"/>
          </v:shape>
        </w:pict>
      </w:r>
    </w:p>
    <w:p w:rsidR="00297613" w:rsidRDefault="00297613" w:rsidP="00297613">
      <w:pPr>
        <w:pStyle w:val="a9"/>
        <w:jc w:val="center"/>
      </w:pPr>
      <w:bookmarkStart w:id="55" w:name="_Ref52989269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051A6" w:rsidRPr="00A051A6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55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A051A6" w:rsidRPr="00A051A6">
        <w:rPr>
          <w:b/>
          <w:sz w:val="24"/>
          <w:szCs w:val="24"/>
        </w:rPr>
        <w:t>GetMedicalExaminationPlan</w:t>
      </w:r>
    </w:p>
    <w:p w:rsidR="00481D91" w:rsidRDefault="00481D91" w:rsidP="00481D91">
      <w:pPr>
        <w:pStyle w:val="a9"/>
      </w:pPr>
      <w:r w:rsidRPr="002F3F1B">
        <w:t>В</w:t>
      </w:r>
      <w:r w:rsidR="00F46A9C">
        <w:t xml:space="preserve"> </w:t>
      </w:r>
      <w:r w:rsidR="00F46A9C">
        <w:fldChar w:fldCharType="begin"/>
      </w:r>
      <w:r w:rsidR="00F46A9C">
        <w:instrText xml:space="preserve"> REF _Ref519680907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6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56" w:name="_Ref51968090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56"/>
      <w:r w:rsidRPr="00F636EB">
        <w:rPr>
          <w:sz w:val="24"/>
        </w:rPr>
        <w:t xml:space="preserve"> - Описание выходных данных метода </w:t>
      </w:r>
      <w:r w:rsidR="00572435" w:rsidRPr="00572435">
        <w:rPr>
          <w:sz w:val="24"/>
        </w:rPr>
        <w:t>GetMedicalExaminationPla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C6B88" w:rsidRPr="008C6B88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озможные значения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GetMedicalExaminationPla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D661AE" w:rsidRPr="008C6B88" w:rsidTr="00151B94">
        <w:tc>
          <w:tcPr>
            <w:tcW w:w="167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й осмотр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го осмотр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медицинского осмотра (OID 1.2.643.2.69.1.1.1.106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– 1 этап диспансеризации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E</w:t>
            </w:r>
            <w:r w:rsidRPr="008C6B88">
              <w:rPr>
                <w:sz w:val="24"/>
              </w:rPr>
              <w:t>xamination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медицинского осм</w:t>
            </w:r>
            <w:r w:rsidR="003117F8">
              <w:rPr>
                <w:sz w:val="24"/>
              </w:rPr>
              <w:t>отра (OID 1.2.643.2.69.1.1.1.10</w:t>
            </w:r>
            <w:r w:rsidR="003117F8">
              <w:rPr>
                <w:sz w:val="24"/>
                <w:lang w:val="en-US"/>
              </w:rPr>
              <w:t>8</w:t>
            </w:r>
            <w:r w:rsidRPr="008C6B88">
              <w:rPr>
                <w:sz w:val="24"/>
              </w:rPr>
              <w:t>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Недоступ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ен для проведени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ExaminationStatusNote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чания к статусу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ее значение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«В рамках программы ОМС следующее прохождение Вами </w:t>
            </w:r>
            <w:r w:rsidRPr="008C6B88">
              <w:rPr>
                <w:sz w:val="24"/>
              </w:rPr>
              <w:lastRenderedPageBreak/>
              <w:t>медицинского осмотра возможно в XXXX году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Где XXXX – числовое значение года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 при значениях элемента «ExaminationStatus»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Недоступен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sQuestionnaireFilled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заполненной анкеты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в МИС заполненной пациентом анкеты в текущем году (например, по диспансеризации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знак присутствует и заполняется только в случае, если медицинский осмотр (услуга диспансеризации) </w:t>
            </w:r>
            <w:r w:rsidRPr="008C6B88">
              <w:rPr>
                <w:sz w:val="24"/>
              </w:rPr>
              <w:lastRenderedPageBreak/>
              <w:t>доступен для прохождения в текущем году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lastRenderedPageBreak/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е услуги в рамках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 при значениях элемента «ExaminationStatus»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ен для проведения.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</w:t>
            </w:r>
          </w:p>
        </w:tc>
        <w:tc>
          <w:tcPr>
            <w:tcW w:w="1134" w:type="dxa"/>
          </w:tcPr>
          <w:p w:rsidR="008C6B88" w:rsidRPr="008C6B88" w:rsidRDefault="003117F8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8C6B88" w:rsidRPr="008C6B88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а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MedicalServi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й услуги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Na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Наименование медицинской услуги из соответствующего </w:t>
            </w:r>
            <w:r w:rsidRPr="008C6B88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lastRenderedPageBreak/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Cod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медицинской услуги в соответствии с федеральным справочником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медицинской услуги по классификатору ОКМУ (OID 1.2.643.5.1.13.13.11.1070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B04.047.001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Condition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словия оказания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Текстовое описание условий оказания медицинской услуги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мер: Кровь для лабораторного исследования рекомендуется сдавать утром, натощак (не менее 8 часов и не более 14 часов голода, питье – вода, в обычном режиме), накануне избегать пищевых </w:t>
            </w:r>
            <w:r w:rsidRPr="008C6B88">
              <w:rPr>
                <w:sz w:val="24"/>
              </w:rPr>
              <w:lastRenderedPageBreak/>
              <w:t>перегрузок, приёма алкоголя; не курить минимально в течение 1 часа до исследовани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lastRenderedPageBreak/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оказания услуги (OID 1.2.643.2.69.1.1.1.109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Запланирова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Оказа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4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- Недоступна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Required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обязательности оказания медицинской услуги в рамках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 – обязательно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 – необязательно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UnavailableReas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чина недоступности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услуг со значением поля </w:t>
            </w:r>
            <w:r w:rsidRPr="008C6B88">
              <w:rPr>
                <w:sz w:val="24"/>
                <w:lang w:val="en-US"/>
              </w:rPr>
              <w:t>MedicalServiceStatu</w:t>
            </w:r>
            <w:r w:rsidRPr="008C6B88">
              <w:rPr>
                <w:sz w:val="24"/>
                <w:lang w:val="en-US"/>
              </w:rPr>
              <w:lastRenderedPageBreak/>
              <w:t>s</w:t>
            </w:r>
            <w:r w:rsidRPr="008C6B88">
              <w:rPr>
                <w:sz w:val="24"/>
              </w:rPr>
              <w:t xml:space="preserve"> = «4» (Недоступна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должен отсутствовать для 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1», «2» и «3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Услуга недоступна для предварительной записи и оказывается по направлению врача-терапевта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lastRenderedPageBreak/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й услуг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 xml:space="preserve"> MedicalServiceBooking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по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1» и «2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услуг со </w:t>
            </w:r>
            <w:r w:rsidRPr="008C6B88">
              <w:rPr>
                <w:sz w:val="24"/>
              </w:rPr>
              <w:lastRenderedPageBreak/>
              <w:t xml:space="preserve">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3» и «4», если по данной услуге ранее была оформлена запись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записи на медицинскую услугу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BookingDateTi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Datetime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та и время, на которые записан пациент на оказание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Booking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записи на медицинскую услугу (OID 1.2.643.2.69.1.1.1.114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Запись оформле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Посещение состоялось (услуга оказана)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«3» - Запись отменена по инициативе МО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4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- Запись отменена по инициативе пациент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5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- Пациент не явилс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Booking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сточник оформления записи на медицинскую услугу (OID 1.2.643.2.69.1.1.1.115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BookingMembe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значения "6" об источнике оформления записи</w:t>
            </w:r>
          </w:p>
        </w:tc>
        <w:tc>
          <w:tcPr>
            <w:tcW w:w="1134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частник информационного взаимодействия, осуществивший запись на медицинскую услугу</w:t>
            </w:r>
          </w:p>
        </w:tc>
        <w:tc>
          <w:tcPr>
            <w:tcW w:w="2268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43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остальных значений об источнике оформления записи</w:t>
            </w:r>
          </w:p>
        </w:tc>
        <w:tc>
          <w:tcPr>
            <w:tcW w:w="1134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hangeBooking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должен обязательно присутствовать при значении поля </w:t>
            </w:r>
            <w:r w:rsidRPr="008C6B88">
              <w:rPr>
                <w:sz w:val="24"/>
                <w:lang w:val="en-US"/>
              </w:rPr>
              <w:t>MedicalServiceBookingStatus</w:t>
            </w:r>
            <w:r w:rsidRPr="008C6B88">
              <w:rPr>
                <w:sz w:val="24"/>
              </w:rPr>
              <w:t xml:space="preserve"> </w:t>
            </w:r>
            <w:r w:rsidRPr="008C6B88">
              <w:rPr>
                <w:b/>
                <w:sz w:val="24"/>
              </w:rPr>
              <w:t>не равном</w:t>
            </w:r>
            <w:r w:rsidRPr="008C6B88">
              <w:rPr>
                <w:sz w:val="24"/>
              </w:rPr>
              <w:t xml:space="preserve"> «1» </w:t>
            </w:r>
            <w:r w:rsidRPr="008C6B88">
              <w:rPr>
                <w:sz w:val="24"/>
              </w:rPr>
              <w:lastRenderedPageBreak/>
              <w:t>(Запись оформлена)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lastRenderedPageBreak/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сточник изменения статуса записи на медицинскую услугу (OID 1.2.643.2.69.1.1.1.115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ChangeBookingMembe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значения "6" об источнике изменения статуса записи</w:t>
            </w:r>
          </w:p>
        </w:tc>
        <w:tc>
          <w:tcPr>
            <w:tcW w:w="1134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частник информационного взаимодействия, изменивший статус записи на медицинскую услугу</w:t>
            </w:r>
          </w:p>
        </w:tc>
        <w:tc>
          <w:tcPr>
            <w:tcW w:w="2268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43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остальных значений об источнике изменения статуса записи</w:t>
            </w:r>
          </w:p>
        </w:tc>
        <w:tc>
          <w:tcPr>
            <w:tcW w:w="1134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медицинской </w:t>
            </w:r>
            <w:r w:rsidRPr="008C6B88">
              <w:rPr>
                <w:sz w:val="24"/>
              </w:rPr>
              <w:lastRenderedPageBreak/>
              <w:t>организации, в которой производится медицинска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Идентификатор ЛПУ из </w:t>
            </w:r>
            <w:r w:rsidRPr="008C6B88">
              <w:rPr>
                <w:sz w:val="24"/>
              </w:rPr>
              <w:lastRenderedPageBreak/>
              <w:t>справочника «ЛПУ» Интеграционной платформы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Кабинет №45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Boooking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F74F15" w:rsidRPr="008C6B88" w:rsidTr="00151B94">
        <w:tc>
          <w:tcPr>
            <w:tcW w:w="3114" w:type="dxa"/>
            <w:gridSpan w:val="2"/>
          </w:tcPr>
          <w:p w:rsidR="00F74F15" w:rsidRPr="007A492F" w:rsidRDefault="00F74F15" w:rsidP="00F74F15">
            <w:pPr>
              <w:pStyle w:val="aa"/>
              <w:rPr>
                <w:b/>
                <w:sz w:val="24"/>
                <w:lang w:val="en-US"/>
              </w:rPr>
            </w:pPr>
            <w:r w:rsidRPr="007A492F">
              <w:rPr>
                <w:b/>
                <w:sz w:val="24"/>
                <w:lang w:val="en-US"/>
              </w:rPr>
              <w:t>/GetMedicalExaminationPlanResult/ListMedicalService/MedicalService/MedicalServiceBooking/ListMedicalResource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Данные медицинских ресурсов, оказывающих медицинскую услугу</w:t>
            </w:r>
          </w:p>
        </w:tc>
        <w:tc>
          <w:tcPr>
            <w:tcW w:w="2268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Элемент обязателен для услуг со значением поля MedicalServiceStatus = «1» и «2»</w:t>
            </w:r>
          </w:p>
        </w:tc>
      </w:tr>
      <w:tr w:rsidR="00F74F15" w:rsidRPr="008C6B88" w:rsidTr="00151B94">
        <w:tc>
          <w:tcPr>
            <w:tcW w:w="3114" w:type="dxa"/>
            <w:gridSpan w:val="2"/>
          </w:tcPr>
          <w:p w:rsidR="00F74F15" w:rsidRPr="007A492F" w:rsidRDefault="00F74F15" w:rsidP="00F74F15">
            <w:pPr>
              <w:pStyle w:val="aa"/>
              <w:rPr>
                <w:b/>
                <w:sz w:val="24"/>
                <w:lang w:val="en-US"/>
              </w:rPr>
            </w:pPr>
            <w:r w:rsidRPr="007A492F">
              <w:rPr>
                <w:b/>
                <w:sz w:val="24"/>
                <w:lang w:val="en-US"/>
              </w:rPr>
              <w:t>/GetMedicalExaminationPlanResult/ListMedicalService/MedicalService/MedicalServiceBooking/ListMedicalResource/MedicalResource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</w:t>
            </w:r>
            <w:r w:rsidRPr="008C6B88">
              <w:rPr>
                <w:sz w:val="24"/>
              </w:rPr>
              <w:t>MedicalRe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ресур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го ресурс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есурс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/ListMedicalService/MedicalService/ MedicalServiceBooking/ListMedicalResource/MedicalResource/MedicalEmploye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медицинского работника, оказывающего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, если медицинский ресурс, оказывающий медицинскую услугу, является медицинским работником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PositionCod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долж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олжно соответствовать коду должности медицинского работника согласно классификатору НСИ 1.2.643.5.1.13.13.11.1002 «Должности работников организаций медицинского и фармацевтического профиля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10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Fed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врачебной специальности </w:t>
            </w:r>
            <w:r w:rsidRPr="008C6B88">
              <w:rPr>
                <w:sz w:val="24"/>
              </w:rPr>
              <w:lastRenderedPageBreak/>
              <w:t>медицинского работника в федеральном справочнике специальностей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Номенклатура специальностей специалистов с </w:t>
            </w:r>
            <w:r w:rsidRPr="008C6B88">
              <w:rPr>
                <w:sz w:val="24"/>
              </w:rPr>
              <w:lastRenderedPageBreak/>
              <w:t>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Name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аботник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AvailableRe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для осуществления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услуг со значением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3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должен отсутствовать для 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2» и «4»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ServiceAvailable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й организации, в которой производится медицинска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F014F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/ListMedicalService/MedicalService/MedicalServiceAvailableResource/ListMedicalResource</w:t>
            </w:r>
          </w:p>
        </w:tc>
        <w:tc>
          <w:tcPr>
            <w:tcW w:w="1134" w:type="dxa"/>
          </w:tcPr>
          <w:p w:rsidR="008C6B88" w:rsidRPr="00F014F1" w:rsidRDefault="00F014F1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Данные медицинского ресурса, оказывающего </w:t>
            </w:r>
            <w:r w:rsidRPr="008C6B88">
              <w:rPr>
                <w:sz w:val="24"/>
              </w:rPr>
              <w:lastRenderedPageBreak/>
              <w:t>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F014F1" w:rsidRPr="00F014F1" w:rsidTr="00151B94">
        <w:tc>
          <w:tcPr>
            <w:tcW w:w="3114" w:type="dxa"/>
            <w:gridSpan w:val="2"/>
          </w:tcPr>
          <w:p w:rsidR="00F014F1" w:rsidRPr="008C6B88" w:rsidRDefault="00F014F1" w:rsidP="00151B94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/ListMedicalService/MedicalService/MedicalServiceAvailableResource/ListMedicalResource/MedicalResource</w:t>
            </w:r>
          </w:p>
        </w:tc>
        <w:tc>
          <w:tcPr>
            <w:tcW w:w="1134" w:type="dxa"/>
          </w:tcPr>
          <w:p w:rsidR="00F014F1" w:rsidRPr="00F014F1" w:rsidRDefault="00F014F1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1..*</w:t>
            </w:r>
          </w:p>
        </w:tc>
        <w:tc>
          <w:tcPr>
            <w:tcW w:w="1134" w:type="dxa"/>
          </w:tcPr>
          <w:p w:rsidR="00F014F1" w:rsidRPr="00F014F1" w:rsidRDefault="00F014F1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F014F1" w:rsidRPr="00F014F1" w:rsidRDefault="00F014F1" w:rsidP="00151B94">
            <w:pPr>
              <w:pStyle w:val="aa"/>
              <w:rPr>
                <w:sz w:val="24"/>
              </w:rPr>
            </w:pPr>
            <w:r w:rsidRPr="00F014F1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F014F1" w:rsidRPr="00F014F1" w:rsidRDefault="00F014F1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</w:t>
            </w:r>
            <w:r w:rsidRPr="008C6B88">
              <w:rPr>
                <w:sz w:val="24"/>
              </w:rPr>
              <w:t>MedicalRe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ресур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го ресурс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есурс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/ListMedicalService/MedicalService/MedicalSe</w:t>
            </w:r>
            <w:r w:rsidRPr="008C6B88">
              <w:rPr>
                <w:b/>
                <w:sz w:val="24"/>
                <w:lang w:val="en-US"/>
              </w:rPr>
              <w:lastRenderedPageBreak/>
              <w:t>rviceAvailableResource/ListMedicalResource/MedicalResource/MedicalEmploye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Данные медицинского работника, </w:t>
            </w:r>
            <w:r w:rsidRPr="008C6B88">
              <w:rPr>
                <w:sz w:val="24"/>
              </w:rPr>
              <w:lastRenderedPageBreak/>
              <w:t>оказывающего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Элемент обязателен, если медицинский </w:t>
            </w:r>
            <w:r w:rsidRPr="008C6B88">
              <w:rPr>
                <w:sz w:val="24"/>
              </w:rPr>
              <w:lastRenderedPageBreak/>
              <w:t>ресурс, оказывающий медицинскую услугу, является медицинским работником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PositionCod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долж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Должно соответствовать коду должности медицинского работника согласно классификатору НСИ 1.2.643.5.1.13.13.11.1002 «Должности работников организаций медицинского и </w:t>
            </w:r>
            <w:r w:rsidRPr="008C6B88">
              <w:rPr>
                <w:sz w:val="24"/>
              </w:rPr>
              <w:lastRenderedPageBreak/>
              <w:t>фармацевтического профиля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10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Fed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врачебной специальности медицинского работника в федеральном справочнике специальностей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оменклатура специальностей специалистов с 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Name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Наименование врачебной </w:t>
            </w:r>
            <w:r w:rsidRPr="008C6B88">
              <w:rPr>
                <w:sz w:val="24"/>
              </w:rPr>
              <w:lastRenderedPageBreak/>
              <w:t>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Наименование врачебной </w:t>
            </w:r>
            <w:r w:rsidRPr="008C6B88">
              <w:rPr>
                <w:sz w:val="24"/>
              </w:rPr>
              <w:lastRenderedPageBreak/>
              <w:t>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аботник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FD4D5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/ListMedicalService/MedicalService/MedicalServiceAvailableResource/ListMedicalResource/MedicalResource/ListSlo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FD4D55" w:rsidP="00151B94">
            <w:pPr>
              <w:pStyle w:val="aa"/>
              <w:rPr>
                <w:sz w:val="24"/>
              </w:rPr>
            </w:pPr>
            <w:r w:rsidRPr="00FD4D55">
              <w:rPr>
                <w:sz w:val="24"/>
              </w:rPr>
              <w:t>Указывается информация о талонах (свободных временных интервалах), рекомендуемых для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3114" w:type="dxa"/>
            <w:gridSpan w:val="2"/>
          </w:tcPr>
          <w:p w:rsidR="00FD4D55" w:rsidRPr="008C6B88" w:rsidRDefault="00FD4D55" w:rsidP="00FD4D5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/ListMedicalService/MedicalService/MedicalServiceAvailableResource/ListMedicalResource/MedicalResource/ListSlot/Slot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казывается информация о талоне (свободном временном интервале)</w:t>
            </w:r>
            <w:r>
              <w:rPr>
                <w:sz w:val="24"/>
              </w:rPr>
              <w:t xml:space="preserve">, рекомедуемом для записи на </w:t>
            </w:r>
            <w:r>
              <w:rPr>
                <w:sz w:val="24"/>
              </w:rPr>
              <w:lastRenderedPageBreak/>
              <w:t>медицинскую услугу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Id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Идентификатор слота</w:t>
            </w:r>
            <w:r w:rsidRPr="008C6B88">
              <w:rPr>
                <w:sz w:val="24"/>
                <w:lang w:val="en-US"/>
              </w:rPr>
              <w:t xml:space="preserve"> (</w:t>
            </w:r>
            <w:r w:rsidRPr="008C6B88">
              <w:rPr>
                <w:sz w:val="24"/>
              </w:rPr>
              <w:t>талона</w:t>
            </w:r>
            <w:r w:rsidRPr="008C6B88">
              <w:rPr>
                <w:sz w:val="24"/>
                <w:lang w:val="en-US"/>
              </w:rPr>
              <w:t>)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FD4D55" w:rsidRPr="008C6B88" w:rsidRDefault="00FD4D55" w:rsidP="001E1452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VisitEnd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Кабинет №45</w:t>
            </w: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Адрес оказания медицинской услуги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казывается адрес места оказания услуги в случае, если данный адрес отличается от адреса МО/подразделения МО</w:t>
            </w:r>
          </w:p>
        </w:tc>
      </w:tr>
    </w:tbl>
    <w:p w:rsidR="00572435" w:rsidRDefault="00572435" w:rsidP="00572435"/>
    <w:p w:rsidR="00FC3291" w:rsidRPr="00FC3291" w:rsidRDefault="00EA4861" w:rsidP="00FC3291">
      <w:pPr>
        <w:pStyle w:val="30"/>
        <w:numPr>
          <w:ilvl w:val="2"/>
          <w:numId w:val="6"/>
        </w:numPr>
      </w:pPr>
      <w:bookmarkStart w:id="57" w:name="_Toc530136584"/>
      <w:r w:rsidRPr="00DD221E">
        <w:lastRenderedPageBreak/>
        <w:t>Запрос</w:t>
      </w:r>
      <w:bookmarkEnd w:id="57"/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GetMedicalExaminationPlan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31&lt;/tem:idLpu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8523&lt;/tem:idPat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tem:idMedicalExamination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="00A2627E"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GetMedicalExaminationPlan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FC3291" w:rsidRPr="00545527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4861" w:rsidRPr="00D4161C" w:rsidRDefault="00EA4861" w:rsidP="00EA4861">
      <w:pPr>
        <w:pStyle w:val="30"/>
        <w:numPr>
          <w:ilvl w:val="2"/>
          <w:numId w:val="6"/>
        </w:numPr>
      </w:pPr>
      <w:bookmarkStart w:id="58" w:name="_Toc530136585"/>
      <w:r w:rsidRPr="00DD221E">
        <w:t>Ответ</w:t>
      </w:r>
      <w:bookmarkEnd w:id="58"/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GetMedicalExaminationPlanResponse xmlns="http://tempuri.org/"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GetMedicalExaminationPlanResult xmlns:a="http://schemas.datacontract.org/2004/07/HubService2.ContractsClasses.Examination" xmlns:i="http://www.w3.org/2001/XMLSchema-instance"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ExaminationStatu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&lt;/a:Examination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ExaminationStatusNote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a:IdMedicalExamination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sQuestionnaireFille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false&lt;/a:IsQuestionnaireFill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6448aa6f-8cfb-4142-ba64-6ab53e0b197d&lt;/a:Id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3159a29-2ee1-4c99-9032-090c89b6adcc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FedIdSpecialit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7&lt;/a:MedicalEmployeeFed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IdSpecialit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4324&lt;/a:MedicalEmployee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NameSpecialit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Терапия&lt;/a:MedicalEmployeeName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PositionCod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109&lt;/a:MedicalEmployeePosition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Snil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11122255566&lt;/a:MedicalEmployeeSnil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Иванова Мария Владимировна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7A492F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proofErr w:type="gramStart"/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proofErr w:type="gramEnd"/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Пет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ербург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1f0502b3-8989-4cca-8822-62183ed0b2f2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17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16:3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594917ce-2030-4c88-8805-3acd736bd1ec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FedIdSpecialit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7&lt;/a:MedicalEmployeeFed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IdSpecialit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4324&lt;/a:MedicalEmployee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NameSpecialit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Терапия&lt;/a:MedicalEmployeeName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PositionCod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109&lt;/a:MedicalEmployeePosition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Snil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11133255566&lt;/a:MedicalEmployeeSnil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Русакова Анна Андреевна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7A492F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proofErr w:type="gramStart"/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proofErr w:type="gramEnd"/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Пет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ербург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09a7cfd5-eb45-4b8f-80d2-b94429eb6fcd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17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16:3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BookingMember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f40ec472-8e6a-42b2-a180-baa6d6e924c3&lt;/a:BookingMember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Booking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6&lt;/a:Booking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ChangeBookingMember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f40ec472-8e6a-42b2-a180-baa6d6e924c3&lt;/a:ChangeBookingMember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 w:rsidR="009261F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&lt;a</w:t>
      </w:r>
      <w:proofErr w:type="gramStart"/>
      <w:r w:rsidR="009261F3">
        <w:rPr>
          <w:rFonts w:ascii="Courier New" w:hAnsi="Courier New" w:cs="Courier New"/>
          <w:color w:val="A65700"/>
          <w:sz w:val="20"/>
          <w:szCs w:val="20"/>
          <w:lang w:val="en-US"/>
        </w:rPr>
        <w:t>:ChangeBookingSource</w:t>
      </w:r>
      <w:proofErr w:type="gramEnd"/>
      <w:r w:rsidR="009261F3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6&lt;/a:ChangeBooking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Booking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00ec869d-e39b-4737-b40b-fde5e46dce10&lt;/a:IdMedicalServiceBooking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60bd3015-a242-454e-b327-0dfb0409e7bf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Врачебный кабинет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DateTi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01T16:30:00&lt;/a:MedicalServiceBookingDateTi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</w:t>
      </w:r>
      <w:r w:rsidR="00D24B81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="00D24B81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Status</w:t>
      </w:r>
      <w:proofErr w:type="gramEnd"/>
      <w:r w:rsidR="00D24B81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4&lt;/a:MedicalServiceBooking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oking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de&gt;B04.047.001&lt;/a:MedicalService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ndition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Диспансерный прием (осмотр, консультация) врача-терапевта&lt;/a:MedicalServi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Require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true&lt;/a:MedicalServiceRequir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Statu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&lt;/a:MedicalService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UnavailableReason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7ceb6f5b-613c-4a8f-98d2-fa8941e7dd8b&lt;/a:Id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a43a829-1c58-476a-99db-c2e83432c675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08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7A492F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proofErr w:type="gramStart"/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proofErr w:type="gramEnd"/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Пет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ербург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47763cfe-34bd-46c5-bad0-2987d4b1537e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08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19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18:3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de&gt;A06.09.006&lt;/a:MedicalService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ndition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Флюорография легких&lt;/a:MedicalServi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Require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true&lt;/a:MedicalServiceRequir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Statu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&lt;/a:MedicalService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UnavailableReason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945df2e2-c7e5-4ebe-aa33-4d6f2216c65f&lt;/a:Id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7b7315c4-2bf8-465b-a45d-1af5acf42b86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медицинской профилактики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0B5D88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proofErr w:type="gramStart"/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proofErr w:type="gramEnd"/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Петербург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b79df3a4-5a47-4a09-ad8d-53ce1cde3653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Room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</w:rPr>
        <w:t>&gt;Кабинет медицинской профилактики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Room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20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2018-11-25T20:0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2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de&gt;A02.12.002&lt;/a:MedicalService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mment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ndition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lt;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MedicalServiceNam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</w:rPr>
        <w:t>&gt;Измерение артериального давления на периферических артериях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MedicalServiceName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Required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true&lt;/a:MedicalServiceRequir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Status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3&lt;/a:MedicalService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UnavailableReason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ListMedicalServic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Typ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1&lt;/a:MedicalExaminationTyp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/a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GetMedicalExaminationPlanResul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GetMedicalExaminationPlanRespons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EA4861" w:rsidRPr="00EA4861" w:rsidRDefault="00EA4861" w:rsidP="00572435">
      <w:pPr>
        <w:rPr>
          <w:lang w:val="en-US"/>
        </w:rPr>
      </w:pPr>
    </w:p>
    <w:p w:rsidR="00481D91" w:rsidRPr="008A5E0B" w:rsidRDefault="006259EE" w:rsidP="00EA4861">
      <w:pPr>
        <w:pStyle w:val="2"/>
        <w:numPr>
          <w:ilvl w:val="1"/>
          <w:numId w:val="6"/>
        </w:numPr>
      </w:pPr>
      <w:bookmarkStart w:id="59" w:name="_Ref519773027"/>
      <w:bookmarkStart w:id="60" w:name="_Toc530136586"/>
      <w:r w:rsidRPr="00CB34B1">
        <w:t>Получение доступных слотов для записи на услугу в рамках медицинского осмотра (GetMedicalServiceAvailableSlots)</w:t>
      </w:r>
      <w:bookmarkEnd w:id="59"/>
      <w:bookmarkEnd w:id="60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6259EE" w:rsidRPr="00CB34B1">
        <w:t>Получение доступных слотов для записи на услугу в рамках медицинского осмотра (GetMedicalServiceAvailableSlots)</w:t>
      </w:r>
      <w:r w:rsidRPr="00994952">
        <w:t>»</w:t>
      </w:r>
      <w:r>
        <w:t xml:space="preserve"> используется </w:t>
      </w:r>
      <w:r w:rsidR="006259EE">
        <w:t>для получения из целевого ЛПУ списка талонов (слотов</w:t>
      </w:r>
      <w:r w:rsidR="006259EE" w:rsidRPr="00CB34B1">
        <w:t>)</w:t>
      </w:r>
      <w:r w:rsidR="006259EE">
        <w:t>, доступных пациенту для записи на конкретную медицинскую услугу в рамках медицинского осмотра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A479D4">
        <w:fldChar w:fldCharType="begin"/>
      </w:r>
      <w:r w:rsidR="00A479D4">
        <w:instrText xml:space="preserve"> REF _Ref519618326 \h  \* MERGEFORMAT </w:instrText>
      </w:r>
      <w:r w:rsidR="00A479D4">
        <w:fldChar w:fldCharType="separate"/>
      </w:r>
      <w:r w:rsidR="00831C0E">
        <w:t>Рисунке</w:t>
      </w:r>
      <w:r w:rsidR="00831C0E" w:rsidRPr="00831C0E">
        <w:t xml:space="preserve"> 12</w:t>
      </w:r>
      <w:r w:rsidR="00A479D4">
        <w:fldChar w:fldCharType="end"/>
      </w:r>
      <w:r w:rsidR="00A479D4">
        <w:t xml:space="preserve"> </w:t>
      </w:r>
      <w:r w:rsidRPr="000C6DEF">
        <w:t>представлена схема информационного взаимодействия в рамках метода «</w:t>
      </w:r>
      <w:r w:rsidR="006259EE" w:rsidRPr="00CB34B1">
        <w:t>Получение доступных слотов для записи на услугу в рамках медицинского осмотра (GetMedicalServiceAvailableSlots)</w:t>
      </w:r>
      <w:r w:rsidRPr="000C6DEF">
        <w:t>».</w:t>
      </w:r>
    </w:p>
    <w:p w:rsidR="00481D91" w:rsidRPr="00626278" w:rsidRDefault="006259EE" w:rsidP="00481D91">
      <w:pPr>
        <w:rPr>
          <w:bCs/>
          <w:iCs/>
          <w:sz w:val="24"/>
          <w:szCs w:val="24"/>
        </w:rPr>
      </w:pPr>
      <w:r>
        <w:object w:dxaOrig="10876" w:dyaOrig="5491">
          <v:shape id="_x0000_i1036" type="#_x0000_t75" style="width:468pt;height:236.25pt" o:ole="">
            <v:imagedata r:id="rId26" o:title=""/>
          </v:shape>
          <o:OLEObject Type="Embed" ProgID="Visio.Drawing.15" ShapeID="_x0000_i1036" DrawAspect="Content" ObjectID="_1603902847" r:id="rId27"/>
        </w:object>
      </w:r>
    </w:p>
    <w:p w:rsidR="00481D91" w:rsidRPr="000C6DEF" w:rsidRDefault="00481D91" w:rsidP="00481D91">
      <w:pPr>
        <w:jc w:val="center"/>
      </w:pPr>
      <w:bookmarkStart w:id="61" w:name="_Ref519618326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6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6259EE" w:rsidRPr="006259EE">
        <w:rPr>
          <w:b/>
          <w:sz w:val="24"/>
          <w:szCs w:val="24"/>
        </w:rPr>
        <w:t>Получение доступных слотов для записи на услугу в рамках медицинского осмотра (GetMedicalServiceAvailableSlots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Default="00481D91" w:rsidP="006C018B">
      <w:pPr>
        <w:pStyle w:val="a9"/>
        <w:numPr>
          <w:ilvl w:val="0"/>
          <w:numId w:val="19"/>
        </w:numPr>
        <w:ind w:left="0" w:firstLine="567"/>
      </w:pPr>
      <w:r w:rsidRPr="00993643">
        <w:t>Клиент СЗнП отправляет запрос метода «</w:t>
      </w:r>
      <w:r w:rsidR="006259EE" w:rsidRPr="00CB34B1">
        <w:t>Получение доступных слотов для записи на услугу в рамках медицинского осмотра (GetMedicalServiceAvailableSlots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37 \h  \* MERGEFORMAT </w:instrText>
      </w:r>
      <w:r w:rsidR="00CB3910">
        <w:fldChar w:fldCharType="separate"/>
      </w:r>
      <w:r w:rsidR="00CB3910" w:rsidRPr="00CB3910">
        <w:t>Таблиц</w:t>
      </w:r>
      <w:r w:rsidR="00CB3910">
        <w:t>е</w:t>
      </w:r>
      <w:r w:rsidR="00CB3910" w:rsidRPr="00CB3910">
        <w:t xml:space="preserve"> 7</w:t>
      </w:r>
      <w:r w:rsidR="00CB3910">
        <w:fldChar w:fldCharType="end"/>
      </w:r>
      <w:r w:rsidRPr="00993643">
        <w:t>.</w:t>
      </w:r>
    </w:p>
    <w:p w:rsidR="006259EE" w:rsidRPr="00993643" w:rsidRDefault="006259EE" w:rsidP="006C018B">
      <w:pPr>
        <w:pStyle w:val="a9"/>
        <w:numPr>
          <w:ilvl w:val="0"/>
          <w:numId w:val="19"/>
        </w:numPr>
        <w:ind w:left="0" w:firstLine="567"/>
      </w:pPr>
      <w:r w:rsidRPr="00993643">
        <w:t>СЗнП отправляет запрос метода «</w:t>
      </w:r>
      <w:r w:rsidR="00FC7673" w:rsidRPr="00CB34B1">
        <w:t>Получение доступных слотов для записи на услугу в рамках медицинского осмотра (GetMedicalServiceAvailableSlots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="00FC7673">
        <w:fldChar w:fldCharType="begin"/>
      </w:r>
      <w:r w:rsidR="00FC7673">
        <w:instrText xml:space="preserve"> REF _Ref519680937 \h  \* MERGEFORMAT </w:instrText>
      </w:r>
      <w:r w:rsidR="00FC7673">
        <w:fldChar w:fldCharType="separate"/>
      </w:r>
      <w:r w:rsidR="00FC7673" w:rsidRPr="00CB3910">
        <w:t>Таблиц</w:t>
      </w:r>
      <w:r w:rsidR="00FC7673">
        <w:t>е</w:t>
      </w:r>
      <w:r w:rsidR="00FC7673" w:rsidRPr="00CB3910">
        <w:t xml:space="preserve"> 7</w:t>
      </w:r>
      <w:r w:rsidR="00FC7673">
        <w:fldChar w:fldCharType="end"/>
      </w:r>
      <w:r w:rsidRPr="00993643">
        <w:t>.</w:t>
      </w:r>
    </w:p>
    <w:p w:rsidR="006259EE" w:rsidRPr="00993643" w:rsidRDefault="006259EE" w:rsidP="006C018B">
      <w:pPr>
        <w:pStyle w:val="a9"/>
        <w:numPr>
          <w:ilvl w:val="0"/>
          <w:numId w:val="19"/>
        </w:numPr>
        <w:ind w:left="0" w:firstLine="567"/>
      </w:pPr>
      <w:r w:rsidRPr="00993643">
        <w:t>Целевое ЛПУ передает ответ метода «</w:t>
      </w:r>
      <w:r w:rsidR="00FC7673" w:rsidRPr="00CB34B1">
        <w:t>Получение доступных слотов для записи на услугу в рамках медицинского осмотра (GetMedicalServiceAvailableSlots)</w:t>
      </w:r>
      <w:r w:rsidRPr="00993643">
        <w:t>» в СЗнП. Состав выходных данных ответа метода представлен в</w:t>
      </w:r>
      <w:r>
        <w:t xml:space="preserve"> </w:t>
      </w:r>
      <w:r w:rsidR="00FC7673">
        <w:fldChar w:fldCharType="begin"/>
      </w:r>
      <w:r w:rsidR="00FC7673">
        <w:instrText xml:space="preserve"> REF _Ref519680966 \h  \* MERGEFORMAT </w:instrText>
      </w:r>
      <w:r w:rsidR="00FC7673">
        <w:fldChar w:fldCharType="separate"/>
      </w:r>
      <w:r w:rsidR="00FC7673">
        <w:t>Таблице</w:t>
      </w:r>
      <w:r w:rsidR="00FC7673" w:rsidRPr="00CB3910">
        <w:t xml:space="preserve"> 8</w:t>
      </w:r>
      <w:r w:rsidR="00FC7673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9"/>
        </w:numPr>
        <w:ind w:left="0" w:firstLine="567"/>
      </w:pPr>
      <w:r w:rsidRPr="00993643">
        <w:t>СЗнП передает ответ метода «</w:t>
      </w:r>
      <w:r w:rsidR="00FC7673" w:rsidRPr="00CB34B1">
        <w:t>Получение доступных слотов для записи на услугу в рамках медицинского осмотра (GetMedicalServiceAvailableSlots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66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8</w:t>
      </w:r>
      <w:r w:rsidR="00CB3910">
        <w:fldChar w:fldCharType="end"/>
      </w:r>
      <w:r w:rsidRPr="00993643">
        <w:t>.</w:t>
      </w:r>
    </w:p>
    <w:p w:rsidR="00297613" w:rsidRDefault="00481D91" w:rsidP="00EA4861">
      <w:pPr>
        <w:pStyle w:val="30"/>
        <w:numPr>
          <w:ilvl w:val="2"/>
          <w:numId w:val="6"/>
        </w:numPr>
      </w:pPr>
      <w:bookmarkStart w:id="62" w:name="_Toc530136587"/>
      <w:r>
        <w:t>Описание параметров</w:t>
      </w:r>
      <w:bookmarkEnd w:id="62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A051A6" w:rsidRPr="00CB34B1">
        <w:t>GetMedicalServiceAvailableSlots</w:t>
      </w:r>
      <w:r w:rsidRPr="007F6095">
        <w:t xml:space="preserve"> представлена </w:t>
      </w:r>
      <w:r>
        <w:t>на</w:t>
      </w:r>
      <w:r w:rsidR="00A051A6">
        <w:t xml:space="preserve"> </w:t>
      </w:r>
      <w:r w:rsidR="00A051A6">
        <w:fldChar w:fldCharType="begin"/>
      </w:r>
      <w:r w:rsidR="00A051A6">
        <w:instrText xml:space="preserve"> REF _Ref529893210 \h  \* MERGEFORMAT </w:instrText>
      </w:r>
      <w:r w:rsidR="00A051A6">
        <w:fldChar w:fldCharType="separate"/>
      </w:r>
      <w:r w:rsidR="00A051A6">
        <w:t>Рисунке</w:t>
      </w:r>
      <w:r w:rsidR="00A051A6" w:rsidRPr="00A051A6">
        <w:t xml:space="preserve"> 13</w:t>
      </w:r>
      <w:r w:rsidR="00A051A6">
        <w:fldChar w:fldCharType="end"/>
      </w:r>
      <w:r>
        <w:t>.</w:t>
      </w:r>
      <w:r w:rsidRPr="007E5235">
        <w:t xml:space="preserve"> </w:t>
      </w:r>
    </w:p>
    <w:p w:rsidR="00297613" w:rsidRDefault="00DC361B" w:rsidP="00297613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37" type="#_x0000_t75" style="width:348.75pt;height:313.5pt">
            <v:imagedata r:id="rId28" o:title="GetMedicalServiceAvailableSlots"/>
          </v:shape>
        </w:pict>
      </w:r>
    </w:p>
    <w:p w:rsidR="00297613" w:rsidRDefault="00297613" w:rsidP="00297613">
      <w:pPr>
        <w:pStyle w:val="a9"/>
        <w:jc w:val="center"/>
      </w:pPr>
      <w:bookmarkStart w:id="63" w:name="_Ref52989321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051A6" w:rsidRPr="00A46BF5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63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A051A6" w:rsidRPr="00A051A6">
        <w:rPr>
          <w:b/>
          <w:sz w:val="24"/>
          <w:szCs w:val="24"/>
        </w:rPr>
        <w:t>GetMedicalServiceAvailableSlots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937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7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B137D6" w:rsidRPr="00CB34B1">
        <w:t>GetMedicalServiceAvailableSlots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64" w:name="_Ref51968093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7</w:t>
      </w:r>
      <w:r w:rsidRPr="00DD093C">
        <w:rPr>
          <w:sz w:val="24"/>
        </w:rPr>
        <w:fldChar w:fldCharType="end"/>
      </w:r>
      <w:bookmarkEnd w:id="64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B137D6" w:rsidRPr="00B137D6">
        <w:rPr>
          <w:sz w:val="24"/>
        </w:rPr>
        <w:t>GetMedicalService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84"/>
        <w:gridCol w:w="1843"/>
        <w:gridCol w:w="1276"/>
        <w:gridCol w:w="1275"/>
        <w:gridCol w:w="1134"/>
        <w:gridCol w:w="2694"/>
      </w:tblGrid>
      <w:tr w:rsidR="00151B94" w:rsidRPr="00151B94" w:rsidTr="00151B94">
        <w:trPr>
          <w:tblHeader/>
        </w:trPr>
        <w:tc>
          <w:tcPr>
            <w:tcW w:w="138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Контейнер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Описание</w:t>
            </w:r>
          </w:p>
        </w:tc>
      </w:tr>
      <w:tr w:rsidR="00151B94" w:rsidRPr="00151B94" w:rsidTr="00151B94">
        <w:tc>
          <w:tcPr>
            <w:tcW w:w="3227" w:type="dxa"/>
            <w:gridSpan w:val="2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42119D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</w:t>
            </w:r>
            <w:r w:rsidR="00151B94" w:rsidRPr="00151B94">
              <w:rPr>
                <w:sz w:val="24"/>
                <w:lang w:val="en-US"/>
              </w:rPr>
              <w:t>dMedicalServic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медицинской услуги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42119D" w:rsidP="00151B94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="00151B94" w:rsidRPr="00151B94">
              <w:rPr>
                <w:sz w:val="24"/>
                <w:lang w:val="en-US"/>
              </w:rPr>
              <w:t>d</w:t>
            </w:r>
            <w:r w:rsidR="00151B94" w:rsidRPr="00151B94">
              <w:rPr>
                <w:sz w:val="24"/>
              </w:rPr>
              <w:t>MedicalResourc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медицинского ресурса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lotSearchStartDat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Начальная дата отбора слотов (включительно)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lotSearchEndDat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Конечная дата отбора слотов (включительно)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</w:rPr>
              <w:t>Авторизационный токен</w:t>
            </w:r>
          </w:p>
        </w:tc>
      </w:tr>
    </w:tbl>
    <w:p w:rsidR="00B137D6" w:rsidRPr="00B137D6" w:rsidRDefault="00B137D6" w:rsidP="00B137D6"/>
    <w:p w:rsidR="00297613" w:rsidRDefault="00481D91" w:rsidP="00EA4861">
      <w:pPr>
        <w:pStyle w:val="30"/>
        <w:numPr>
          <w:ilvl w:val="2"/>
          <w:numId w:val="6"/>
        </w:numPr>
      </w:pPr>
      <w:bookmarkStart w:id="65" w:name="_Toc530136588"/>
      <w:r>
        <w:lastRenderedPageBreak/>
        <w:t>Описание выходных данных</w:t>
      </w:r>
      <w:bookmarkEnd w:id="65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051A6" w:rsidRPr="00CB34B1">
        <w:t>GetMedicalServiceAvailableSlots</w:t>
      </w:r>
      <w:r w:rsidRPr="007F6095">
        <w:t xml:space="preserve"> </w:t>
      </w:r>
      <w:r w:rsidRPr="000A6C7A">
        <w:t>представлена на</w:t>
      </w:r>
      <w:r w:rsidR="00A051A6">
        <w:t xml:space="preserve"> </w:t>
      </w:r>
      <w:r w:rsidR="00A051A6">
        <w:fldChar w:fldCharType="begin"/>
      </w:r>
      <w:r w:rsidR="00A051A6">
        <w:instrText xml:space="preserve"> REF _Ref529893266 \h  \* MERGEFORMAT </w:instrText>
      </w:r>
      <w:r w:rsidR="00A051A6">
        <w:fldChar w:fldCharType="separate"/>
      </w:r>
      <w:r w:rsidR="00A051A6">
        <w:t>Рисунке</w:t>
      </w:r>
      <w:r w:rsidR="00A051A6" w:rsidRPr="00A051A6">
        <w:t xml:space="preserve"> 14</w:t>
      </w:r>
      <w:r w:rsidR="00A051A6">
        <w:fldChar w:fldCharType="end"/>
      </w:r>
      <w:r w:rsidRPr="000A6C7A">
        <w:t>.</w:t>
      </w:r>
    </w:p>
    <w:p w:rsidR="00297613" w:rsidRDefault="00DC361B" w:rsidP="00297613">
      <w:pPr>
        <w:pStyle w:val="a9"/>
        <w:ind w:firstLine="0"/>
        <w:jc w:val="center"/>
      </w:pPr>
      <w:r>
        <w:pict>
          <v:shape id="_x0000_i1038" type="#_x0000_t75" style="width:468pt;height:300pt">
            <v:imagedata r:id="rId29" o:title="GetMedicalServiceAvailableSlotsResult"/>
          </v:shape>
        </w:pict>
      </w:r>
    </w:p>
    <w:p w:rsidR="00297613" w:rsidRDefault="00297613" w:rsidP="00297613">
      <w:pPr>
        <w:pStyle w:val="a9"/>
        <w:jc w:val="center"/>
      </w:pPr>
      <w:bookmarkStart w:id="66" w:name="_Ref52989326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051A6" w:rsidRPr="00A46BF5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66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A051A6" w:rsidRPr="00A051A6">
        <w:rPr>
          <w:b/>
          <w:sz w:val="24"/>
          <w:szCs w:val="24"/>
        </w:rPr>
        <w:t>GetMedicalServiceAvailableSlots</w:t>
      </w:r>
    </w:p>
    <w:p w:rsidR="00481D91" w:rsidRDefault="00481D91" w:rsidP="00481D91">
      <w:pPr>
        <w:pStyle w:val="a9"/>
      </w:pPr>
      <w:r w:rsidRPr="002F3F1B">
        <w:t>В</w:t>
      </w:r>
      <w:r>
        <w:t xml:space="preserve"> </w:t>
      </w:r>
      <w:r w:rsidR="00F46A9C">
        <w:fldChar w:fldCharType="begin"/>
      </w:r>
      <w:r w:rsidR="00F46A9C">
        <w:instrText xml:space="preserve"> REF _Ref519680966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8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B137D6" w:rsidRPr="00CB34B1">
        <w:t>GetMedicalServiceAvailableSlots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67" w:name="_Ref51968096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67"/>
      <w:r w:rsidRPr="00F636EB">
        <w:rPr>
          <w:sz w:val="24"/>
        </w:rPr>
        <w:t xml:space="preserve"> - Описание выходных данных метода </w:t>
      </w:r>
      <w:r w:rsidR="00B137D6" w:rsidRPr="00B137D6">
        <w:rPr>
          <w:sz w:val="24"/>
        </w:rPr>
        <w:t>GetMedicalService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51B94" w:rsidRPr="00151B94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Возможные значения</w:t>
            </w:r>
          </w:p>
        </w:tc>
      </w:tr>
      <w:tr w:rsidR="00151B94" w:rsidRPr="00151B94" w:rsidTr="00151B94">
        <w:tc>
          <w:tcPr>
            <w:tcW w:w="3114" w:type="dxa"/>
            <w:gridSpan w:val="2"/>
          </w:tcPr>
          <w:p w:rsidR="00151B94" w:rsidRPr="00151B94" w:rsidRDefault="00151B94" w:rsidP="00151B94">
            <w:pPr>
              <w:pStyle w:val="aa"/>
              <w:rPr>
                <w:b/>
                <w:sz w:val="24"/>
                <w:lang w:val="en-US"/>
              </w:rPr>
            </w:pPr>
            <w:r w:rsidRPr="00151B94">
              <w:rPr>
                <w:b/>
                <w:sz w:val="24"/>
              </w:rPr>
              <w:t>/GetMedicalServiceAvailableSlotsResult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151B94" w:rsidRPr="00151B94" w:rsidTr="00151B94">
        <w:tc>
          <w:tcPr>
            <w:tcW w:w="1677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lastRenderedPageBreak/>
              <w:t>/GetMedicalServiceAvailableSlotsResult</w:t>
            </w:r>
          </w:p>
        </w:tc>
        <w:tc>
          <w:tcPr>
            <w:tcW w:w="1437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True;</w:t>
            </w:r>
          </w:p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False</w:t>
            </w:r>
          </w:p>
        </w:tc>
      </w:tr>
      <w:tr w:rsidR="00151B94" w:rsidRPr="00151B94" w:rsidTr="00151B94">
        <w:tc>
          <w:tcPr>
            <w:tcW w:w="3114" w:type="dxa"/>
            <w:gridSpan w:val="2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b/>
                <w:sz w:val="24"/>
              </w:rPr>
              <w:t>/GetMedicalServiceAvailableSlotsResult/ErrorList/Error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D661AE" w:rsidRPr="00151B94" w:rsidTr="00151B94">
        <w:tc>
          <w:tcPr>
            <w:tcW w:w="1677" w:type="dxa"/>
          </w:tcPr>
          <w:p w:rsidR="00D661AE" w:rsidRPr="00151B94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151B94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151B94" w:rsidRPr="00151B94" w:rsidTr="00151B94">
        <w:tc>
          <w:tcPr>
            <w:tcW w:w="1677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151B94" w:rsidRPr="00151B94" w:rsidTr="00151B94">
        <w:tc>
          <w:tcPr>
            <w:tcW w:w="3114" w:type="dxa"/>
            <w:gridSpan w:val="2"/>
          </w:tcPr>
          <w:p w:rsidR="00151B94" w:rsidRPr="00151B94" w:rsidRDefault="00151B94" w:rsidP="00D90EFC">
            <w:pPr>
              <w:pStyle w:val="aa"/>
              <w:rPr>
                <w:b/>
                <w:sz w:val="24"/>
                <w:lang w:val="en-US"/>
              </w:rPr>
            </w:pPr>
            <w:r w:rsidRPr="00151B94">
              <w:rPr>
                <w:b/>
                <w:sz w:val="24"/>
              </w:rPr>
              <w:t>/GetMedicalServiceAvailableSlotsResult/</w:t>
            </w:r>
            <w:r w:rsidRPr="00151B94">
              <w:rPr>
                <w:b/>
                <w:sz w:val="24"/>
                <w:lang w:val="en-US"/>
              </w:rPr>
              <w:t>ListSlot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0</w:t>
            </w:r>
            <w:r w:rsidR="00D90EFC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151B94" w:rsidRPr="00151B94" w:rsidRDefault="00D90EFC" w:rsidP="00151B94">
            <w:pPr>
              <w:pStyle w:val="aa"/>
              <w:rPr>
                <w:sz w:val="24"/>
              </w:rPr>
            </w:pPr>
            <w:r w:rsidRPr="00D90EFC">
              <w:rPr>
                <w:sz w:val="24"/>
              </w:rPr>
              <w:t>Указывается информация о талонах (свободных временных интервалах)</w:t>
            </w: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3114" w:type="dxa"/>
            <w:gridSpan w:val="2"/>
          </w:tcPr>
          <w:p w:rsidR="00D90EFC" w:rsidRPr="00151B94" w:rsidRDefault="00D90EFC" w:rsidP="00D90EFC">
            <w:pPr>
              <w:pStyle w:val="aa"/>
              <w:rPr>
                <w:b/>
                <w:sz w:val="24"/>
                <w:lang w:val="en-US"/>
              </w:rPr>
            </w:pPr>
            <w:r w:rsidRPr="00151B94">
              <w:rPr>
                <w:b/>
                <w:sz w:val="24"/>
              </w:rPr>
              <w:t>/GetMedicalServiceAvailableSlotsResult/</w:t>
            </w:r>
            <w:r w:rsidRPr="00151B94">
              <w:rPr>
                <w:b/>
                <w:sz w:val="24"/>
                <w:lang w:val="en-US"/>
              </w:rPr>
              <w:t>ListSlot</w:t>
            </w:r>
            <w:r w:rsidRPr="00151B94">
              <w:rPr>
                <w:b/>
                <w:sz w:val="24"/>
              </w:rPr>
              <w:t>/</w:t>
            </w:r>
            <w:r w:rsidRPr="00151B94">
              <w:rPr>
                <w:b/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151B94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</w:rPr>
              <w:t>Id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</w:rPr>
              <w:t>Идентификатор слота</w:t>
            </w:r>
            <w:r w:rsidRPr="00151B94">
              <w:rPr>
                <w:sz w:val="24"/>
                <w:lang w:val="en-US"/>
              </w:rPr>
              <w:t xml:space="preserve"> (</w:t>
            </w:r>
            <w:r w:rsidRPr="00151B94">
              <w:rPr>
                <w:sz w:val="24"/>
              </w:rPr>
              <w:t>талона</w:t>
            </w:r>
            <w:r w:rsidRPr="00151B94">
              <w:rPr>
                <w:sz w:val="24"/>
                <w:lang w:val="en-US"/>
              </w:rPr>
              <w:t>)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 xml:space="preserve">Значение идентификатора </w:t>
            </w:r>
            <w:r w:rsidRPr="00151B94">
              <w:rPr>
                <w:sz w:val="24"/>
              </w:rPr>
              <w:lastRenderedPageBreak/>
              <w:t>талона на прием из соответствующего справочника целевой МИС</w:t>
            </w: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lastRenderedPageBreak/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VisitEnd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Пример: Кабинет №45</w:t>
            </w: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Адрес оказания медицинской услуги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Указывается адрес места оказания услуги в случае, если данный адрес отличается от адреса МО/подразделения МО</w:t>
            </w:r>
          </w:p>
        </w:tc>
      </w:tr>
    </w:tbl>
    <w:p w:rsidR="00B137D6" w:rsidRDefault="00B137D6" w:rsidP="00B137D6"/>
    <w:p w:rsidR="00C538BE" w:rsidRPr="00D4161C" w:rsidRDefault="00C538BE" w:rsidP="00C538BE">
      <w:pPr>
        <w:pStyle w:val="30"/>
        <w:numPr>
          <w:ilvl w:val="2"/>
          <w:numId w:val="6"/>
        </w:numPr>
      </w:pPr>
      <w:bookmarkStart w:id="68" w:name="_Toc530136589"/>
      <w:r w:rsidRPr="00DD221E">
        <w:t>Запрос</w:t>
      </w:r>
      <w:bookmarkEnd w:id="68"/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&lt;soapenv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GetMedicalServiceAvailableSlots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31&lt;/tem:idLpu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8523&lt;/tem:idPat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tem:idMedicalExamination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6448aa6f-8cfb-4142-ba64-6ab53e0b197d&lt;/tem:idMedicalServic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33159a29-2ee1-4c99-9032-090c89b6adcc&lt;/tem:idMedicalResourc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slotSearchStartDate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2018-11-16T00:00:00&lt;/tem:slotSearchStartDat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slotSearchEndDate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2018-11-19T00:00:00&lt;/tem:slotSearchEndDat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GetMedicalServiceAvailableSlots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C538BE" w:rsidP="004100B2">
      <w:pPr>
        <w:pStyle w:val="30"/>
        <w:numPr>
          <w:ilvl w:val="2"/>
          <w:numId w:val="6"/>
        </w:numPr>
      </w:pPr>
      <w:bookmarkStart w:id="69" w:name="_Toc530136590"/>
      <w:r w:rsidRPr="00DD221E">
        <w:t>Ответ</w:t>
      </w:r>
      <w:bookmarkEnd w:id="69"/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GetMedicalServiceAvailableSlotsResponse xmlns="http://tempuri.org/"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GetMedicalServiceAvailableSlotsResult xmlns:a="http://schemas.datacontract.org/2004/07/HubService2.ContractsClasses.Examination" xmlns:i="http://www.w3.org/2001/XMLSchema-instance"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Санкт-Петербург, проспект Ленина, дом 15&lt;/a:Addr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1f0502b3-8989-4cca-8822-62183ed0b2f2&lt;/a:Id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a:Room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3:30:00&lt;/a:VisitEnd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2:30:00&lt;/a:VisitStar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Санкт-Петербург, проспект Ленина, дом 15&lt;/a:Addr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09a7cfd5-eb45-4b8f-80d2-b94429eb6fcd&lt;/a:Id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a:Room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4:30:00&lt;/a:VisitEnd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3:30:00&lt;/a:VisitStar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Address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Санкт-Петербург, проспект Ленина, дом 15&lt;/a:Addr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47763cfe-34bd-46c5-bad0-2987d4b1537e&lt;/a:Id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08&lt;/a:Room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VisitEnd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5:30:00&lt;/a:VisitEnd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4:30:00&lt;/a:VisitStar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ListSlot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GetMedicalServiceAvailableSlotsResul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GetMedicalServiceAvailableSlotsResponse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4100B2" w:rsidRPr="00D4161C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C538BE" w:rsidRPr="00C538BE" w:rsidRDefault="00C538BE" w:rsidP="00B137D6">
      <w:pPr>
        <w:rPr>
          <w:lang w:val="en-US"/>
        </w:rPr>
      </w:pPr>
    </w:p>
    <w:p w:rsidR="00481D91" w:rsidRPr="008A5E0B" w:rsidRDefault="00CB3AFA" w:rsidP="00C538BE">
      <w:pPr>
        <w:pStyle w:val="2"/>
        <w:numPr>
          <w:ilvl w:val="1"/>
          <w:numId w:val="6"/>
        </w:numPr>
      </w:pPr>
      <w:bookmarkStart w:id="70" w:name="_Ref519773066"/>
      <w:bookmarkStart w:id="71" w:name="_Toc530136591"/>
      <w:r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Pr="00405B48">
        <w:t>MedicalService)</w:t>
      </w:r>
      <w:bookmarkEnd w:id="70"/>
      <w:bookmarkEnd w:id="71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CB3AFA" w:rsidRPr="00405B48">
        <w:t>MedicalService)</w:t>
      </w:r>
      <w:r w:rsidRPr="00994952">
        <w:t>»</w:t>
      </w:r>
      <w:r>
        <w:t xml:space="preserve"> используется </w:t>
      </w:r>
      <w:r w:rsidR="00CB3AFA">
        <w:t>для записи пациента на медицинскую услугу в рамках медицинского осмотра в выбранный временной интервал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347CD4">
        <w:fldChar w:fldCharType="begin"/>
      </w:r>
      <w:r w:rsidR="00347CD4">
        <w:instrText xml:space="preserve"> REF _Ref519618351 \h  \* MERGEFORMAT </w:instrText>
      </w:r>
      <w:r w:rsidR="00347CD4">
        <w:fldChar w:fldCharType="separate"/>
      </w:r>
      <w:r w:rsidR="00831C0E">
        <w:t>Рисунке</w:t>
      </w:r>
      <w:r w:rsidR="00831C0E" w:rsidRPr="00831C0E">
        <w:t xml:space="preserve"> 15</w:t>
      </w:r>
      <w:r w:rsidR="00347CD4">
        <w:fldChar w:fldCharType="end"/>
      </w:r>
      <w:r w:rsidR="00347CD4">
        <w:t xml:space="preserve"> </w:t>
      </w:r>
      <w:r w:rsidRPr="000C6DEF">
        <w:t>представлена схема информационного взаимодействия в рамках метода 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</w:t>
      </w:r>
      <w:r w:rsidR="00CB3AFA" w:rsidRPr="00405B48">
        <w:t>)</w:t>
      </w:r>
      <w:r w:rsidRPr="000C6DEF">
        <w:t>».</w:t>
      </w:r>
    </w:p>
    <w:p w:rsidR="00481D91" w:rsidRPr="00626278" w:rsidRDefault="0040078C" w:rsidP="00481D91">
      <w:pPr>
        <w:rPr>
          <w:bCs/>
          <w:iCs/>
          <w:sz w:val="24"/>
          <w:szCs w:val="24"/>
        </w:rPr>
      </w:pPr>
      <w:r>
        <w:object w:dxaOrig="10876" w:dyaOrig="5491">
          <v:shape id="_x0000_i1039" type="#_x0000_t75" style="width:468pt;height:236.25pt" o:ole="">
            <v:imagedata r:id="rId30" o:title=""/>
          </v:shape>
          <o:OLEObject Type="Embed" ProgID="Visio.Drawing.15" ShapeID="_x0000_i1039" DrawAspect="Content" ObjectID="_1603902848" r:id="rId31"/>
        </w:object>
      </w:r>
    </w:p>
    <w:p w:rsidR="00481D91" w:rsidRPr="000C6DEF" w:rsidRDefault="00481D91" w:rsidP="00481D91">
      <w:pPr>
        <w:jc w:val="center"/>
      </w:pPr>
      <w:bookmarkStart w:id="72" w:name="_Ref519618351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7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B3AFA" w:rsidRPr="00CB3AFA">
        <w:rPr>
          <w:b/>
          <w:sz w:val="24"/>
          <w:szCs w:val="24"/>
        </w:rPr>
        <w:t>Запись на медицинскую услугу в рамках медицинского осмотра (</w:t>
      </w:r>
      <w:r w:rsidR="0040078C" w:rsidRPr="0040078C">
        <w:rPr>
          <w:b/>
          <w:sz w:val="24"/>
          <w:szCs w:val="24"/>
        </w:rPr>
        <w:t>BookMedicalService</w:t>
      </w:r>
      <w:r w:rsidR="00CB3AFA" w:rsidRPr="00CB3AFA">
        <w:rPr>
          <w:b/>
          <w:sz w:val="24"/>
          <w:szCs w:val="24"/>
        </w:rPr>
        <w:t>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Default="00481D91" w:rsidP="006C018B">
      <w:pPr>
        <w:pStyle w:val="a9"/>
        <w:numPr>
          <w:ilvl w:val="0"/>
          <w:numId w:val="20"/>
        </w:numPr>
        <w:ind w:left="0" w:firstLine="567"/>
      </w:pPr>
      <w:r w:rsidRPr="00993643">
        <w:t>Клиент СЗнП отправляет запрос метода 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</w:t>
      </w:r>
      <w:r w:rsidR="00CB3AFA" w:rsidRPr="00405B48">
        <w:t>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1028 \h </w:instrText>
      </w:r>
      <w:r w:rsidR="002A3904">
        <w:instrText xml:space="preserve"> \* MERGEFORMAT </w:instrText>
      </w:r>
      <w:r w:rsidR="00CB3910">
        <w:fldChar w:fldCharType="separate"/>
      </w:r>
      <w:r w:rsidR="00AB07EE">
        <w:t>Таблице</w:t>
      </w:r>
      <w:r w:rsidR="00AB07EE" w:rsidRPr="00AB07EE">
        <w:t xml:space="preserve"> 9</w:t>
      </w:r>
      <w:r w:rsidR="00CB3910">
        <w:fldChar w:fldCharType="end"/>
      </w:r>
      <w:r w:rsidRPr="00993643">
        <w:t>.</w:t>
      </w:r>
    </w:p>
    <w:p w:rsidR="00CB3AFA" w:rsidRPr="00993643" w:rsidRDefault="00CB3AFA" w:rsidP="006C018B">
      <w:pPr>
        <w:pStyle w:val="a9"/>
        <w:numPr>
          <w:ilvl w:val="0"/>
          <w:numId w:val="20"/>
        </w:numPr>
        <w:ind w:left="0" w:firstLine="567"/>
      </w:pPr>
      <w:r w:rsidRPr="00993643">
        <w:t>СЗнП отправляет запрос метода «</w:t>
      </w:r>
      <w:r w:rsidR="0040078C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1028 \h  \* MERGEFORMAT </w:instrText>
      </w:r>
      <w:r>
        <w:fldChar w:fldCharType="separate"/>
      </w:r>
      <w:r w:rsidRPr="002A3904">
        <w:t>Таблице 9</w:t>
      </w:r>
      <w:r>
        <w:fldChar w:fldCharType="end"/>
      </w:r>
      <w:r w:rsidRPr="00993643">
        <w:t>.</w:t>
      </w:r>
    </w:p>
    <w:p w:rsidR="00CB3AFA" w:rsidRPr="00993643" w:rsidRDefault="00CB3AFA" w:rsidP="006C018B">
      <w:pPr>
        <w:pStyle w:val="a9"/>
        <w:numPr>
          <w:ilvl w:val="0"/>
          <w:numId w:val="20"/>
        </w:numPr>
        <w:ind w:left="0" w:firstLine="567"/>
      </w:pPr>
      <w:r w:rsidRPr="00993643">
        <w:t>Целевое ЛПУ передает ответ метода «</w:t>
      </w:r>
      <w:r w:rsidR="0040078C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)</w:t>
      </w:r>
      <w:r w:rsidRPr="00993643">
        <w:t>» в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1065 \h  \* MERGEFORMAT </w:instrText>
      </w:r>
      <w:r>
        <w:fldChar w:fldCharType="separate"/>
      </w:r>
      <w:r w:rsidRPr="002A3904">
        <w:t>Таблице 10</w:t>
      </w:r>
      <w:r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20"/>
        </w:numPr>
        <w:ind w:left="0" w:firstLine="567"/>
      </w:pPr>
      <w:r w:rsidRPr="00993643">
        <w:t>СЗнП передает ответ метода 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</w:t>
      </w:r>
      <w:r w:rsidR="00CB3AFA" w:rsidRPr="00405B48">
        <w:t>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1065 \h </w:instrText>
      </w:r>
      <w:r w:rsidR="002A3904">
        <w:instrText xml:space="preserve"> \* MERGEFORMAT </w:instrText>
      </w:r>
      <w:r w:rsidR="00CB3910">
        <w:fldChar w:fldCharType="separate"/>
      </w:r>
      <w:r w:rsidR="002A3904" w:rsidRPr="002A3904">
        <w:t>Таблице</w:t>
      </w:r>
      <w:r w:rsidR="00CB3910" w:rsidRPr="002A3904">
        <w:t xml:space="preserve"> 10</w:t>
      </w:r>
      <w:r w:rsidR="00CB3910">
        <w:fldChar w:fldCharType="end"/>
      </w:r>
      <w:r w:rsidRPr="00993643">
        <w:t>.</w:t>
      </w:r>
    </w:p>
    <w:p w:rsidR="00297613" w:rsidRDefault="00481D91" w:rsidP="00C538BE">
      <w:pPr>
        <w:pStyle w:val="30"/>
        <w:numPr>
          <w:ilvl w:val="2"/>
          <w:numId w:val="6"/>
        </w:numPr>
      </w:pPr>
      <w:bookmarkStart w:id="73" w:name="_Toc530136592"/>
      <w:r>
        <w:t>Описание параметров</w:t>
      </w:r>
      <w:bookmarkEnd w:id="73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9916AA">
        <w:rPr>
          <w:lang w:val="en-US"/>
        </w:rPr>
        <w:t>Book</w:t>
      </w:r>
      <w:r w:rsidR="009916AA" w:rsidRPr="00405B48">
        <w:t>MedicalService</w:t>
      </w:r>
      <w:r w:rsidR="009916AA" w:rsidRPr="007F6095">
        <w:t xml:space="preserve"> </w:t>
      </w:r>
      <w:r w:rsidRPr="009916AA">
        <w:t>представлена на</w:t>
      </w:r>
      <w:r w:rsidR="009916AA" w:rsidRPr="009916AA">
        <w:t xml:space="preserve"> </w:t>
      </w:r>
      <w:r w:rsidR="009916AA" w:rsidRPr="009916AA">
        <w:rPr>
          <w:lang w:val="en-US"/>
        </w:rPr>
        <w:fldChar w:fldCharType="begin"/>
      </w:r>
      <w:r w:rsidR="009916AA" w:rsidRPr="009916AA">
        <w:instrText xml:space="preserve"> </w:instrText>
      </w:r>
      <w:r w:rsidR="009916AA" w:rsidRPr="009916AA">
        <w:rPr>
          <w:lang w:val="en-US"/>
        </w:rPr>
        <w:instrText>REF</w:instrText>
      </w:r>
      <w:r w:rsidR="009916AA" w:rsidRPr="009916AA">
        <w:instrText xml:space="preserve"> _</w:instrText>
      </w:r>
      <w:r w:rsidR="009916AA" w:rsidRPr="009916AA">
        <w:rPr>
          <w:lang w:val="en-US"/>
        </w:rPr>
        <w:instrText>Ref</w:instrText>
      </w:r>
      <w:r w:rsidR="009916AA" w:rsidRPr="009916AA">
        <w:instrText>529893315 \</w:instrText>
      </w:r>
      <w:r w:rsidR="009916AA" w:rsidRPr="009916AA">
        <w:rPr>
          <w:lang w:val="en-US"/>
        </w:rPr>
        <w:instrText>h</w:instrText>
      </w:r>
      <w:r w:rsidR="009916AA" w:rsidRPr="009916AA">
        <w:instrText xml:space="preserve">  \* </w:instrText>
      </w:r>
      <w:r w:rsidR="009916AA">
        <w:rPr>
          <w:lang w:val="en-US"/>
        </w:rPr>
        <w:instrText>MERGEFORMAT</w:instrText>
      </w:r>
      <w:r w:rsidR="009916AA" w:rsidRPr="009916AA">
        <w:instrText xml:space="preserve"> </w:instrText>
      </w:r>
      <w:r w:rsidR="009916AA" w:rsidRPr="009916AA">
        <w:rPr>
          <w:lang w:val="en-US"/>
        </w:rPr>
      </w:r>
      <w:r w:rsidR="009916AA" w:rsidRPr="009916AA">
        <w:rPr>
          <w:lang w:val="en-US"/>
        </w:rPr>
        <w:fldChar w:fldCharType="separate"/>
      </w:r>
      <w:r w:rsidR="009916AA">
        <w:t>Рисунке</w:t>
      </w:r>
      <w:r w:rsidR="009916AA" w:rsidRPr="009916AA">
        <w:t xml:space="preserve"> 16</w:t>
      </w:r>
      <w:r w:rsidR="009916AA" w:rsidRPr="009916AA">
        <w:rPr>
          <w:lang w:val="en-US"/>
        </w:rPr>
        <w:fldChar w:fldCharType="end"/>
      </w:r>
      <w:r w:rsidRPr="009916AA">
        <w:t>.</w:t>
      </w:r>
      <w:r w:rsidRPr="007E5235">
        <w:t xml:space="preserve"> </w:t>
      </w:r>
    </w:p>
    <w:p w:rsidR="00297613" w:rsidRDefault="00DC361B" w:rsidP="00297613">
      <w:pPr>
        <w:pStyle w:val="a9"/>
        <w:ind w:firstLine="0"/>
        <w:jc w:val="center"/>
      </w:pPr>
      <w:r>
        <w:lastRenderedPageBreak/>
        <w:pict>
          <v:shape id="_x0000_i1040" type="#_x0000_t75" style="width:297.75pt;height:323.25pt">
            <v:imagedata r:id="rId32" o:title="BookMedicalService"/>
          </v:shape>
        </w:pict>
      </w:r>
    </w:p>
    <w:p w:rsidR="00297613" w:rsidRDefault="00297613" w:rsidP="00297613">
      <w:pPr>
        <w:pStyle w:val="a9"/>
        <w:jc w:val="center"/>
      </w:pPr>
      <w:bookmarkStart w:id="74" w:name="_Ref52989331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916AA">
        <w:rPr>
          <w:b/>
          <w:noProof/>
          <w:sz w:val="24"/>
          <w:szCs w:val="24"/>
          <w:lang w:val="en-US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7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9916AA" w:rsidRPr="009916AA">
        <w:rPr>
          <w:b/>
          <w:sz w:val="24"/>
          <w:szCs w:val="24"/>
        </w:rPr>
        <w:t>BookMedicalService</w:t>
      </w:r>
    </w:p>
    <w:p w:rsidR="00481D91" w:rsidRDefault="00481D91" w:rsidP="00481D91">
      <w:pPr>
        <w:pStyle w:val="a9"/>
      </w:pPr>
      <w:r w:rsidRPr="002F3F1B">
        <w:t xml:space="preserve">В </w:t>
      </w:r>
      <w:r w:rsidR="00B90571">
        <w:fldChar w:fldCharType="begin"/>
      </w:r>
      <w:r w:rsidR="00B90571">
        <w:instrText xml:space="preserve"> REF _Ref519681028 \h  \* MERGEFORMAT </w:instrText>
      </w:r>
      <w:r w:rsidR="00B90571">
        <w:fldChar w:fldCharType="separate"/>
      </w:r>
      <w:r w:rsidR="00B90571">
        <w:t>Таблице</w:t>
      </w:r>
      <w:r w:rsidR="00B90571" w:rsidRPr="00B90571">
        <w:t xml:space="preserve"> 9</w:t>
      </w:r>
      <w:r w:rsidR="00B90571">
        <w:fldChar w:fldCharType="end"/>
      </w:r>
      <w:r w:rsidR="00B90571">
        <w:t xml:space="preserve"> </w:t>
      </w:r>
      <w:r w:rsidRPr="002F3F1B">
        <w:t xml:space="preserve">представлено описание параметров запроса метода </w:t>
      </w:r>
      <w:r w:rsidR="0040078C">
        <w:rPr>
          <w:lang w:val="en-US"/>
        </w:rPr>
        <w:t>Book</w:t>
      </w:r>
      <w:r w:rsidR="0040078C" w:rsidRPr="00405B48">
        <w:t>MedicalService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75" w:name="_Ref51968102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90571">
        <w:rPr>
          <w:noProof/>
          <w:sz w:val="24"/>
        </w:rPr>
        <w:t>9</w:t>
      </w:r>
      <w:r w:rsidRPr="00DD093C">
        <w:rPr>
          <w:sz w:val="24"/>
        </w:rPr>
        <w:fldChar w:fldCharType="end"/>
      </w:r>
      <w:bookmarkEnd w:id="75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40078C" w:rsidRPr="0040078C">
        <w:rPr>
          <w:sz w:val="24"/>
        </w:rPr>
        <w:t>BookMedicalServic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84"/>
        <w:gridCol w:w="1843"/>
        <w:gridCol w:w="1276"/>
        <w:gridCol w:w="1275"/>
        <w:gridCol w:w="1134"/>
        <w:gridCol w:w="2694"/>
      </w:tblGrid>
      <w:tr w:rsidR="0040078C" w:rsidRPr="0040078C" w:rsidTr="00811861">
        <w:trPr>
          <w:tblHeader/>
        </w:trPr>
        <w:tc>
          <w:tcPr>
            <w:tcW w:w="138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дентификатор пациента из соответствующего </w:t>
            </w:r>
            <w:r w:rsidRPr="0040078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услуги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</w:t>
            </w:r>
            <w:r w:rsidRPr="0040078C">
              <w:rPr>
                <w:sz w:val="24"/>
              </w:rPr>
              <w:t>MedicalRe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ресурс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id</w:t>
            </w:r>
            <w:r w:rsidRPr="0040078C">
              <w:rPr>
                <w:sz w:val="24"/>
                <w:lang w:val="en-US"/>
              </w:rPr>
              <w:t>Sl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слота (талона)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visitStar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Datetime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Дата и время начала приема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C76498" w:rsidRPr="00C76498" w:rsidRDefault="00C76498" w:rsidP="00C76498"/>
    <w:p w:rsidR="00297613" w:rsidRDefault="00481D91" w:rsidP="00C538BE">
      <w:pPr>
        <w:pStyle w:val="30"/>
        <w:numPr>
          <w:ilvl w:val="2"/>
          <w:numId w:val="6"/>
        </w:numPr>
      </w:pPr>
      <w:bookmarkStart w:id="76" w:name="_Toc530136593"/>
      <w:r>
        <w:t>Описание выходных данных</w:t>
      </w:r>
      <w:bookmarkEnd w:id="76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73B4F">
        <w:rPr>
          <w:lang w:val="en-US"/>
        </w:rPr>
        <w:t>Book</w:t>
      </w:r>
      <w:r w:rsidR="00B73B4F" w:rsidRPr="00405B48">
        <w:t>MedicalService</w:t>
      </w:r>
      <w:r w:rsidR="00B73B4F" w:rsidRPr="000A6C7A">
        <w:t xml:space="preserve"> </w:t>
      </w:r>
      <w:r w:rsidRPr="000A6C7A">
        <w:t xml:space="preserve">представлена </w:t>
      </w:r>
      <w:r w:rsidRPr="00B73B4F">
        <w:t>на</w:t>
      </w:r>
      <w:r w:rsidR="00B73B4F" w:rsidRPr="00B73B4F">
        <w:t xml:space="preserve"> </w:t>
      </w:r>
      <w:r w:rsidR="00B73B4F" w:rsidRPr="00B73B4F">
        <w:rPr>
          <w:lang w:val="en-US"/>
        </w:rPr>
        <w:fldChar w:fldCharType="begin"/>
      </w:r>
      <w:r w:rsidR="00B73B4F" w:rsidRPr="00B73B4F">
        <w:instrText xml:space="preserve"> </w:instrText>
      </w:r>
      <w:r w:rsidR="00B73B4F" w:rsidRPr="00B73B4F">
        <w:rPr>
          <w:lang w:val="en-US"/>
        </w:rPr>
        <w:instrText>REF</w:instrText>
      </w:r>
      <w:r w:rsidR="00B73B4F" w:rsidRPr="00B73B4F">
        <w:instrText xml:space="preserve"> _</w:instrText>
      </w:r>
      <w:r w:rsidR="00B73B4F" w:rsidRPr="00B73B4F">
        <w:rPr>
          <w:lang w:val="en-US"/>
        </w:rPr>
        <w:instrText>Ref</w:instrText>
      </w:r>
      <w:r w:rsidR="00B73B4F" w:rsidRPr="00B73B4F">
        <w:instrText>529893367 \</w:instrText>
      </w:r>
      <w:r w:rsidR="00B73B4F" w:rsidRPr="00B73B4F">
        <w:rPr>
          <w:lang w:val="en-US"/>
        </w:rPr>
        <w:instrText>h</w:instrText>
      </w:r>
      <w:r w:rsidR="00B73B4F" w:rsidRPr="00B73B4F">
        <w:instrText xml:space="preserve">  \* </w:instrText>
      </w:r>
      <w:r w:rsidR="00B73B4F">
        <w:rPr>
          <w:lang w:val="en-US"/>
        </w:rPr>
        <w:instrText>MERGEFORMAT</w:instrText>
      </w:r>
      <w:r w:rsidR="00B73B4F" w:rsidRPr="00B73B4F">
        <w:instrText xml:space="preserve"> </w:instrText>
      </w:r>
      <w:r w:rsidR="00B73B4F" w:rsidRPr="00B73B4F">
        <w:rPr>
          <w:lang w:val="en-US"/>
        </w:rPr>
      </w:r>
      <w:r w:rsidR="00B73B4F" w:rsidRPr="00B73B4F">
        <w:rPr>
          <w:lang w:val="en-US"/>
        </w:rPr>
        <w:fldChar w:fldCharType="separate"/>
      </w:r>
      <w:r w:rsidR="00B73B4F" w:rsidRPr="00B73B4F">
        <w:t>Рисунке 17</w:t>
      </w:r>
      <w:r w:rsidR="00B73B4F" w:rsidRPr="00B73B4F">
        <w:rPr>
          <w:lang w:val="en-US"/>
        </w:rPr>
        <w:fldChar w:fldCharType="end"/>
      </w:r>
      <w:r w:rsidRPr="00B73B4F">
        <w:t>.</w:t>
      </w:r>
    </w:p>
    <w:p w:rsidR="00297613" w:rsidRDefault="00DC361B" w:rsidP="00297613">
      <w:pPr>
        <w:pStyle w:val="a9"/>
        <w:ind w:firstLine="0"/>
        <w:jc w:val="center"/>
      </w:pPr>
      <w:r>
        <w:lastRenderedPageBreak/>
        <w:pict>
          <v:shape id="_x0000_i1041" type="#_x0000_t75" style="width:466.5pt;height:385.5pt">
            <v:imagedata r:id="rId33" o:title="BookMedicalServiceResult_16112018"/>
          </v:shape>
        </w:pict>
      </w:r>
    </w:p>
    <w:p w:rsidR="00297613" w:rsidRDefault="00297613" w:rsidP="00297613">
      <w:pPr>
        <w:pStyle w:val="a9"/>
        <w:jc w:val="center"/>
      </w:pPr>
      <w:bookmarkStart w:id="77" w:name="_Ref52989336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73B4F" w:rsidRPr="009B5733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77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BookMedicalService</w:t>
      </w:r>
    </w:p>
    <w:p w:rsidR="00481D91" w:rsidRDefault="00481D91" w:rsidP="00481D91">
      <w:pPr>
        <w:pStyle w:val="a9"/>
      </w:pPr>
      <w:r w:rsidRPr="002F3F1B">
        <w:t>В</w:t>
      </w:r>
      <w:r>
        <w:t xml:space="preserve"> </w:t>
      </w:r>
      <w:r w:rsidR="00B90571">
        <w:fldChar w:fldCharType="begin"/>
      </w:r>
      <w:r w:rsidR="00B90571">
        <w:instrText xml:space="preserve"> REF _Ref519681065 \h  \* MERGEFORMAT </w:instrText>
      </w:r>
      <w:r w:rsidR="00B90571">
        <w:fldChar w:fldCharType="separate"/>
      </w:r>
      <w:r w:rsidR="00B90571">
        <w:t>Таблице</w:t>
      </w:r>
      <w:r w:rsidR="00B90571" w:rsidRPr="00B90571">
        <w:t xml:space="preserve"> 10</w:t>
      </w:r>
      <w:r w:rsidR="00B90571">
        <w:fldChar w:fldCharType="end"/>
      </w:r>
      <w:r w:rsidR="00B90571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40078C">
        <w:rPr>
          <w:lang w:val="en-US"/>
        </w:rPr>
        <w:t>Book</w:t>
      </w:r>
      <w:r w:rsidR="0040078C" w:rsidRPr="00405B48">
        <w:t>MedicalService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78" w:name="_Ref51968106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90571">
        <w:rPr>
          <w:noProof/>
          <w:sz w:val="24"/>
        </w:rPr>
        <w:t>10</w:t>
      </w:r>
      <w:r w:rsidRPr="00F636EB">
        <w:rPr>
          <w:sz w:val="24"/>
        </w:rPr>
        <w:fldChar w:fldCharType="end"/>
      </w:r>
      <w:bookmarkEnd w:id="78"/>
      <w:r w:rsidRPr="00F636EB">
        <w:rPr>
          <w:sz w:val="24"/>
        </w:rPr>
        <w:t xml:space="preserve"> - Описание выходных данных метода </w:t>
      </w:r>
      <w:r w:rsidR="0040078C" w:rsidRPr="0040078C">
        <w:rPr>
          <w:sz w:val="24"/>
        </w:rPr>
        <w:t>BookMedicalServic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40078C" w:rsidRPr="0040078C" w:rsidTr="00811861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bookmarkEnd w:id="3"/>
          <w:bookmarkEnd w:id="23"/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озможные значения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b/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BookMedicalServiceResul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ServiceBookingResult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BookMedicalServiceResult</w:t>
            </w:r>
            <w:r w:rsidRPr="0040078C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D661AE" w:rsidRPr="0040078C" w:rsidTr="00811861">
        <w:tc>
          <w:tcPr>
            <w:tcW w:w="167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b/>
                <w:sz w:val="24"/>
              </w:rPr>
            </w:pPr>
            <w:r w:rsidRPr="0040078C">
              <w:rPr>
                <w:b/>
                <w:sz w:val="24"/>
                <w:lang w:val="en-US"/>
              </w:rPr>
              <w:t>/BookMedicalServiceResult/MedicalServi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по медицинской услуг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аполняется, если запись на медицинскую услугу успешно произведена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</w:t>
            </w:r>
            <w:r w:rsidRPr="0040078C">
              <w:rPr>
                <w:sz w:val="24"/>
              </w:rPr>
              <w:t>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медицинской услуги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Nam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Наименование медицинской услуги из </w:t>
            </w:r>
            <w:r w:rsidRPr="0040078C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Cod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медицинской услуги в соответствии с федеральным справочником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медицинской услуги по классификатору ОКМУ (OID 1.2.643.5.1.13.13.11.1070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B04.047.001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Condition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словия оказания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Текстовое описание условий оказания медицинской услуги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Пример: Кровь для лабораторного исследования рекомендуется сдавать утром, натощак (не менее 8 часов и не более 14 часов голода, питье – вода, в обычном режиме), накануне избегать </w:t>
            </w:r>
            <w:r w:rsidRPr="0040078C">
              <w:rPr>
                <w:sz w:val="24"/>
              </w:rPr>
              <w:lastRenderedPageBreak/>
              <w:t>пищевых перегрузок, приёма алкоголя; не курить минимально в течение 1 часа до исследования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Statu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оказания услуги (OID 1.2.643.2.69.1.1.1.109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Запланирована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Required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lean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обязательности оказания медицинской услуги в рамках медицинского осмотр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 – обязательно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 – необязательно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UnavailableReason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чина недоступности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й услуг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lastRenderedPageBreak/>
              <w:t>/BookMedicalServiceResult/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 xml:space="preserve"> MedicalServiceBooking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1</w:t>
            </w:r>
            <w:r w:rsidRPr="0040078C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по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</w:t>
            </w:r>
            <w:r w:rsidRPr="0040078C">
              <w:rPr>
                <w:sz w:val="24"/>
              </w:rPr>
              <w:t>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записи на медицинскую услугу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BookingDateTim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Datetime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та и время, на которые записан пациент на оказание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BookingStatu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записи на медицинскую услугу (OID 1.2.643.2.69.1.1.1.114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Запись оформлена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kingSour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сточник оформления записи на медицинскую услугу (OID </w:t>
            </w:r>
            <w:r w:rsidRPr="0040078C">
              <w:rPr>
                <w:sz w:val="24"/>
              </w:rPr>
              <w:lastRenderedPageBreak/>
              <w:t>1.2.643.2.69.1.1.1.115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BookingMembe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значения "6" об источнике оформления записи</w:t>
            </w:r>
          </w:p>
        </w:tc>
        <w:tc>
          <w:tcPr>
            <w:tcW w:w="1134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осуществивший запись на медицинскую услугу</w:t>
            </w:r>
          </w:p>
        </w:tc>
        <w:tc>
          <w:tcPr>
            <w:tcW w:w="2268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437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остальных значений об источнике оформления записи</w:t>
            </w:r>
          </w:p>
        </w:tc>
        <w:tc>
          <w:tcPr>
            <w:tcW w:w="1134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ChangeBookingSour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сточник изменения статуса записи на медицинскую услугу (OID </w:t>
            </w:r>
            <w:r w:rsidRPr="0040078C">
              <w:rPr>
                <w:sz w:val="24"/>
              </w:rPr>
              <w:lastRenderedPageBreak/>
              <w:t>1.2.643.2.69.1.1.1.115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ChangeBookingMembe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изменивший статус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организации, в которой производится медицинская услуг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Кабинет №45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oking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A04192" w:rsidRPr="0040078C" w:rsidTr="00811861">
        <w:tc>
          <w:tcPr>
            <w:tcW w:w="3114" w:type="dxa"/>
            <w:gridSpan w:val="2"/>
          </w:tcPr>
          <w:p w:rsidR="00A04192" w:rsidRPr="00A04192" w:rsidRDefault="00A04192" w:rsidP="00A04192">
            <w:pPr>
              <w:pStyle w:val="aa"/>
              <w:rPr>
                <w:b/>
                <w:sz w:val="24"/>
              </w:rPr>
            </w:pPr>
            <w:r w:rsidRPr="00A04192">
              <w:rPr>
                <w:b/>
                <w:sz w:val="24"/>
              </w:rPr>
              <w:lastRenderedPageBreak/>
              <w:t>/BookMedicalServiceResult/MedicalService/ MedicalServiceBooking/ListMedicalResource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Данные медицинских ресурсов, оказывающих медицинскую услугу</w:t>
            </w:r>
          </w:p>
        </w:tc>
        <w:tc>
          <w:tcPr>
            <w:tcW w:w="2268" w:type="dxa"/>
          </w:tcPr>
          <w:p w:rsidR="00A04192" w:rsidRPr="0040078C" w:rsidRDefault="00A04192" w:rsidP="00A04192">
            <w:pPr>
              <w:pStyle w:val="aa"/>
              <w:rPr>
                <w:sz w:val="24"/>
              </w:rPr>
            </w:pPr>
          </w:p>
        </w:tc>
      </w:tr>
      <w:tr w:rsidR="00A04192" w:rsidRPr="0040078C" w:rsidTr="00811861">
        <w:tc>
          <w:tcPr>
            <w:tcW w:w="3114" w:type="dxa"/>
            <w:gridSpan w:val="2"/>
          </w:tcPr>
          <w:p w:rsidR="00A04192" w:rsidRPr="007A492F" w:rsidRDefault="00A04192" w:rsidP="00A04192">
            <w:pPr>
              <w:pStyle w:val="aa"/>
              <w:rPr>
                <w:b/>
                <w:sz w:val="24"/>
                <w:lang w:val="en-US"/>
              </w:rPr>
            </w:pPr>
            <w:r w:rsidRPr="007A492F">
              <w:rPr>
                <w:b/>
                <w:sz w:val="24"/>
                <w:lang w:val="en-US"/>
              </w:rPr>
              <w:t>/BookMedicalServiceResult/MedicalService/ MedicalServiceBooking/ListMedicalResource/MedicalResource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A04192" w:rsidRPr="0040078C" w:rsidRDefault="00A04192" w:rsidP="00A04192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</w:t>
            </w:r>
            <w:r w:rsidRPr="0040078C">
              <w:rPr>
                <w:sz w:val="24"/>
              </w:rPr>
              <w:t>MedicalResour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ресур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медицинского ресурс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го ресур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Resour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есурс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BookMedicalServiceResult/MedicalService/ MedicalServiceBooking/ListMedicalResource/MedicalResource/MedicalEmploye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медицинского работника, оказывающего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Элемент обязателен, если медицинский ресурс, оказывающий медицинскую услугу, является медицинским работником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НИЛС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PositionCod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должности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Должно соответствовать коду должности медицинского работника согласно классификатору </w:t>
            </w:r>
            <w:r w:rsidRPr="0040078C">
              <w:rPr>
                <w:sz w:val="24"/>
              </w:rPr>
              <w:lastRenderedPageBreak/>
              <w:t>НСИ 1.2.643.5.1.13.13.11.1002 «Должности работников организаций медицинского и фармацевтического профиля»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109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FedIdSpeciality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врачебной специальности медицинского работника в федеральном справочнике специальностей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оменклатура специальностей специалистов с 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IdSpeciality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врачебной специальности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Значение идентификатора врачебной специальности медицинского </w:t>
            </w:r>
            <w:r w:rsidRPr="0040078C">
              <w:rPr>
                <w:sz w:val="24"/>
              </w:rPr>
              <w:lastRenderedPageBreak/>
              <w:t>работник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NameSpeciality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врачебной специальности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аботник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C76BA0" w:rsidRPr="0040078C" w:rsidTr="00202CE8">
        <w:tc>
          <w:tcPr>
            <w:tcW w:w="3114" w:type="dxa"/>
            <w:gridSpan w:val="2"/>
          </w:tcPr>
          <w:p w:rsidR="00C76BA0" w:rsidRPr="0040078C" w:rsidRDefault="00C76BA0" w:rsidP="00C76BA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BookMedicalServiceResult/MedicalService</w:t>
            </w:r>
            <w:r w:rsidRPr="0040078C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AvailableResource</w:t>
            </w:r>
          </w:p>
        </w:tc>
        <w:tc>
          <w:tcPr>
            <w:tcW w:w="1134" w:type="dxa"/>
          </w:tcPr>
          <w:p w:rsidR="00C76BA0" w:rsidRPr="0040078C" w:rsidRDefault="00C76BA0" w:rsidP="00C76BA0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..0</w:t>
            </w:r>
          </w:p>
        </w:tc>
        <w:tc>
          <w:tcPr>
            <w:tcW w:w="1134" w:type="dxa"/>
          </w:tcPr>
          <w:p w:rsidR="00C76BA0" w:rsidRPr="0040078C" w:rsidRDefault="00C76BA0" w:rsidP="00C76BA0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C76BA0" w:rsidRPr="0040078C" w:rsidRDefault="00C76BA0" w:rsidP="00C76BA0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для осуществления записи на медицинскую услугу</w:t>
            </w:r>
          </w:p>
        </w:tc>
        <w:tc>
          <w:tcPr>
            <w:tcW w:w="2268" w:type="dxa"/>
          </w:tcPr>
          <w:p w:rsidR="00C76BA0" w:rsidRPr="0040078C" w:rsidRDefault="00C76BA0" w:rsidP="00C76BA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текущего метода требуется </w:t>
            </w:r>
            <w:r w:rsidRPr="007A492F">
              <w:rPr>
                <w:sz w:val="24"/>
              </w:rPr>
              <w:t>не передавать данный контейнер</w:t>
            </w:r>
          </w:p>
        </w:tc>
      </w:tr>
    </w:tbl>
    <w:p w:rsidR="00481D91" w:rsidRDefault="00481D91" w:rsidP="00481D91"/>
    <w:p w:rsidR="007B7F88" w:rsidRPr="007B7F88" w:rsidRDefault="00C538BE" w:rsidP="007B7F88">
      <w:pPr>
        <w:pStyle w:val="30"/>
        <w:numPr>
          <w:ilvl w:val="2"/>
          <w:numId w:val="6"/>
        </w:numPr>
      </w:pPr>
      <w:bookmarkStart w:id="79" w:name="_Toc530136594"/>
      <w:r w:rsidRPr="00DD221E">
        <w:t>Запрос</w:t>
      </w:r>
      <w:bookmarkEnd w:id="79"/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Book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31&lt;/tem:idLpu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8523&lt;/tem:idPa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tem:idMedicalExamination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6448aa6f-8cfb-4142-ba64-6ab53e0b197d&lt;/tem:id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33159a29-2ee1-4c99-9032-090c89b6adcc&lt;/tem:idMedicalResour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Slo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1f0502b3-8989-4cca-8822-62183ed0b2f2&lt;/tem:idSlo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visitStar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2:30:00&lt;/tem:visitStar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BookMedicalServi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545527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C538BE" w:rsidRPr="00D4161C" w:rsidRDefault="00C538BE" w:rsidP="00C538BE">
      <w:pPr>
        <w:pStyle w:val="30"/>
        <w:numPr>
          <w:ilvl w:val="2"/>
          <w:numId w:val="6"/>
        </w:numPr>
      </w:pPr>
      <w:bookmarkStart w:id="80" w:name="_Toc530136595"/>
      <w:r w:rsidRPr="00DD221E">
        <w:t>Ответ</w:t>
      </w:r>
      <w:bookmarkEnd w:id="80"/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BookMedicalServiceResponse xmlns="http://tempuri.org/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BookMedicalServiceResult xmlns:a="http://schemas.datacontract.org/2004/07/HubService2.ContractsClasses.Examination" xmlns:i="http://www.w3.org/2001/XMLSchema-instance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6448aa6f-8cfb-4142-ba64-6ab53e0b197d&lt;/a:Id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BookingMember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f40ec472-8e6a-42b2-a180-baa6d6e924c3&lt;/a:BookingMember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Booking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6&lt;/a:BookingSource&gt;</w:t>
      </w:r>
    </w:p>
    <w:p w:rsidR="00817858" w:rsidRPr="007B7F88" w:rsidRDefault="0081785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</w:t>
      </w:r>
      <w:r w:rsidRPr="00817858">
        <w:rPr>
          <w:rFonts w:ascii="Courier New" w:hAnsi="Courier New" w:cs="Courier New"/>
          <w:color w:val="A65700"/>
          <w:sz w:val="20"/>
          <w:szCs w:val="20"/>
          <w:lang w:val="en-US"/>
        </w:rPr>
        <w:t>&lt;a</w:t>
      </w:r>
      <w:proofErr w:type="gramStart"/>
      <w:r w:rsidRPr="00817858">
        <w:rPr>
          <w:rFonts w:ascii="Courier New" w:hAnsi="Courier New" w:cs="Courier New"/>
          <w:color w:val="A65700"/>
          <w:sz w:val="20"/>
          <w:szCs w:val="20"/>
          <w:lang w:val="en-US"/>
        </w:rPr>
        <w:t>:ChangeBookingMember</w:t>
      </w:r>
      <w:proofErr w:type="gramEnd"/>
      <w:r w:rsidRPr="00817858">
        <w:rPr>
          <w:rFonts w:ascii="Courier New" w:hAnsi="Courier New" w:cs="Courier New"/>
          <w:color w:val="A65700"/>
          <w:sz w:val="20"/>
          <w:szCs w:val="20"/>
          <w:lang w:val="en-US"/>
        </w:rPr>
        <w:t>&gt;00000000-0000-0000-0000-00000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0000000&lt;/a:ChangeBookingMember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ChangeBooking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31&lt;/a:IdLpu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Booking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48affb32-9217-4707-b608-1b162fad3d3a&lt;/a:IdMedicalServiceBooking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33159a29-2ee1-4c99-9032-090c89b6adcc&lt;/a:IdMedicalResour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Commen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FedIdSpeciality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27&lt;/a:MedicalEmployeeFedIdSpecialit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IdSpeciality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4324&lt;/a:MedicalEmployeeIdSpecialit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NameSpeciality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Терапия&lt;/a:MedicalEmployeeNameSpecialit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PositionCod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109&lt;/a:MedicalEmployeePositionCod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Snils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11122255566&lt;/a:MedicalEmployeeSnil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/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Employe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Commen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Иванова Мария Владимировна&lt;/a:MedicalResourceNam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DateTim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2018-11-17T12:30:00&lt;/a:MedicalServiceBookingDateTim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Status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1&lt;/a:MedicalServiceBookingStatu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okingCommen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a:Room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Code&gt;B04.047.001&lt;/a:MedicalServiceCod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mment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Conditions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Nam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Диспансерный прием (осмотр, консультация) врача-терапевта&lt;/a:MedicalServiceNam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Required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true&lt;/a:MedicalServiceRequired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Status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1&lt;/a:MedicalServiceStatu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UnavailableReason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BookMedicalServiceResul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BookMedicalServiceRespons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7B7F88" w:rsidRDefault="007B7F88" w:rsidP="00C538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73693D" w:rsidRPr="008A5E0B" w:rsidRDefault="0073693D" w:rsidP="00C538BE">
      <w:pPr>
        <w:pStyle w:val="2"/>
        <w:numPr>
          <w:ilvl w:val="1"/>
          <w:numId w:val="6"/>
        </w:numPr>
      </w:pPr>
      <w:bookmarkStart w:id="81" w:name="_Ref519773075"/>
      <w:bookmarkStart w:id="82" w:name="_Toc530136596"/>
      <w:r w:rsidRPr="0073693D">
        <w:t>Отмена записи на медицинскую услугу в рамках медицинского осмотра</w:t>
      </w:r>
      <w:r w:rsidRPr="00405B48">
        <w:t xml:space="preserve"> (</w:t>
      </w:r>
      <w:r w:rsidRPr="0073693D">
        <w:t>Cancel</w:t>
      </w:r>
      <w:r w:rsidRPr="00405B48">
        <w:t>MedicalService</w:t>
      </w:r>
      <w:r w:rsidRPr="0073693D">
        <w:t>Booking</w:t>
      </w:r>
      <w:r w:rsidRPr="00405B48">
        <w:t>)</w:t>
      </w:r>
      <w:bookmarkEnd w:id="81"/>
      <w:bookmarkEnd w:id="82"/>
    </w:p>
    <w:p w:rsidR="0073693D" w:rsidRPr="000C6DEF" w:rsidRDefault="0073693D" w:rsidP="0073693D">
      <w:pPr>
        <w:pStyle w:val="a9"/>
      </w:pPr>
      <w:r>
        <w:t xml:space="preserve">Метод </w:t>
      </w:r>
      <w:r w:rsidRPr="00994952">
        <w:t>«</w:t>
      </w:r>
      <w:r w:rsidRPr="0073693D">
        <w:t>Отмен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Cancel</w:t>
      </w:r>
      <w:r w:rsidRPr="00405B48">
        <w:t>MedicalService</w:t>
      </w:r>
      <w:r w:rsidRPr="0073693D">
        <w:t>Booking</w:t>
      </w:r>
      <w:r w:rsidRPr="00405B48">
        <w:t>)</w:t>
      </w:r>
      <w:r w:rsidRPr="00994952">
        <w:t>»</w:t>
      </w:r>
      <w:r>
        <w:t xml:space="preserve"> используется </w:t>
      </w:r>
      <w:r w:rsidRPr="0073693D">
        <w:t>для отмены записи пациента на медицинскую услугу в рамках медицинского осмотра</w:t>
      </w:r>
      <w:r>
        <w:t>.</w:t>
      </w:r>
    </w:p>
    <w:p w:rsidR="0073693D" w:rsidRDefault="0073693D" w:rsidP="0073693D">
      <w:pPr>
        <w:pStyle w:val="a9"/>
      </w:pPr>
      <w:r w:rsidRPr="000C6DEF">
        <w:t xml:space="preserve">На </w:t>
      </w:r>
      <w:r w:rsidR="009613DD">
        <w:fldChar w:fldCharType="begin"/>
      </w:r>
      <w:r w:rsidR="009613DD">
        <w:instrText xml:space="preserve"> REF _Ref519773531 \h  \* MERGEFORMAT </w:instrText>
      </w:r>
      <w:r w:rsidR="009613DD">
        <w:fldChar w:fldCharType="separate"/>
      </w:r>
      <w:r w:rsidR="00831C0E">
        <w:t>Рисунке</w:t>
      </w:r>
      <w:r w:rsidR="00831C0E" w:rsidRPr="00831C0E">
        <w:t xml:space="preserve"> 18</w:t>
      </w:r>
      <w:r w:rsidR="009613DD">
        <w:fldChar w:fldCharType="end"/>
      </w:r>
      <w:r w:rsidR="009613DD">
        <w:t xml:space="preserve"> </w:t>
      </w:r>
      <w:r w:rsidRPr="000C6DEF">
        <w:t>представлена схема информационного взаимодействия в рамках метода «</w:t>
      </w:r>
      <w:r w:rsidRPr="0073693D">
        <w:t>Отмен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Cancel</w:t>
      </w:r>
      <w:r w:rsidRPr="00405B48">
        <w:t>MedicalService</w:t>
      </w:r>
      <w:r w:rsidRPr="0073693D">
        <w:t>Booking</w:t>
      </w:r>
      <w:r w:rsidRPr="00405B48">
        <w:t>)</w:t>
      </w:r>
      <w:r w:rsidRPr="000C6DEF">
        <w:t>».</w:t>
      </w:r>
    </w:p>
    <w:p w:rsidR="0073693D" w:rsidRPr="00626278" w:rsidRDefault="0073693D" w:rsidP="0073693D">
      <w:pPr>
        <w:rPr>
          <w:bCs/>
          <w:iCs/>
          <w:sz w:val="24"/>
          <w:szCs w:val="24"/>
        </w:rPr>
      </w:pPr>
      <w:r>
        <w:object w:dxaOrig="10876" w:dyaOrig="5491">
          <v:shape id="_x0000_i1042" type="#_x0000_t75" style="width:468pt;height:236.25pt" o:ole="">
            <v:imagedata r:id="rId34" o:title=""/>
          </v:shape>
          <o:OLEObject Type="Embed" ProgID="Visio.Drawing.15" ShapeID="_x0000_i1042" DrawAspect="Content" ObjectID="_1603902849" r:id="rId35"/>
        </w:object>
      </w:r>
    </w:p>
    <w:p w:rsidR="0073693D" w:rsidRPr="000C6DEF" w:rsidRDefault="0073693D" w:rsidP="0073693D">
      <w:pPr>
        <w:jc w:val="center"/>
      </w:pPr>
      <w:bookmarkStart w:id="83" w:name="_Ref51977353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8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73693D">
        <w:rPr>
          <w:b/>
          <w:sz w:val="24"/>
          <w:szCs w:val="24"/>
        </w:rPr>
        <w:t>Отмена записи на медицинскую услугу в рамках медицинского осмотра (CancelMedicalServiceBooking)</w:t>
      </w:r>
      <w:r w:rsidRPr="000C6DEF">
        <w:rPr>
          <w:b/>
          <w:sz w:val="24"/>
          <w:szCs w:val="24"/>
        </w:rPr>
        <w:t>»</w:t>
      </w:r>
    </w:p>
    <w:p w:rsidR="0073693D" w:rsidRPr="00993643" w:rsidRDefault="0073693D" w:rsidP="0073693D">
      <w:pPr>
        <w:pStyle w:val="a9"/>
      </w:pPr>
      <w:r w:rsidRPr="00993643">
        <w:t>Описание схемы:</w:t>
      </w:r>
    </w:p>
    <w:p w:rsidR="0073693D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Клиент СЗнП отправляет запрос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 w:rsidRPr="00993643">
        <w:t>» в СЗнП. Состав параметров запрос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67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1</w:t>
      </w:r>
      <w:r w:rsidR="00AB07EE">
        <w:fldChar w:fldCharType="end"/>
      </w:r>
      <w:r w:rsidRPr="00993643">
        <w:t>.</w:t>
      </w:r>
    </w:p>
    <w:p w:rsidR="0073693D" w:rsidRPr="00993643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СЗнП отправляет запрос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67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1</w:t>
      </w:r>
      <w:r w:rsidR="00AB07EE">
        <w:fldChar w:fldCharType="end"/>
      </w:r>
      <w:r w:rsidRPr="00993643">
        <w:t>.</w:t>
      </w:r>
    </w:p>
    <w:p w:rsidR="0073693D" w:rsidRPr="00993643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Целевое ЛПУ передает ответ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 w:rsidRPr="00993643">
        <w:t>» в СЗнП. Состав выходных данных ответа метод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99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2</w:t>
      </w:r>
      <w:r w:rsidR="00AB07EE">
        <w:fldChar w:fldCharType="end"/>
      </w:r>
      <w:r w:rsidRPr="00993643">
        <w:t>.</w:t>
      </w:r>
    </w:p>
    <w:p w:rsidR="0073693D" w:rsidRPr="00993643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СЗнП передает ответ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 w:rsidRPr="00993643">
        <w:t xml:space="preserve">» </w:t>
      </w:r>
      <w:r w:rsidRPr="00993643">
        <w:lastRenderedPageBreak/>
        <w:t>клиенту СЗнП. Состав выходных данных ответа метод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99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2</w:t>
      </w:r>
      <w:r w:rsidR="00AB07EE">
        <w:fldChar w:fldCharType="end"/>
      </w:r>
      <w:r w:rsidRPr="00993643">
        <w:t>.</w:t>
      </w:r>
    </w:p>
    <w:p w:rsidR="00297613" w:rsidRDefault="0073693D" w:rsidP="00C538BE">
      <w:pPr>
        <w:pStyle w:val="30"/>
        <w:numPr>
          <w:ilvl w:val="2"/>
          <w:numId w:val="6"/>
        </w:numPr>
      </w:pPr>
      <w:bookmarkStart w:id="84" w:name="_Toc530136597"/>
      <w:r>
        <w:t>Описание параметров</w:t>
      </w:r>
      <w:bookmarkEnd w:id="84"/>
    </w:p>
    <w:p w:rsidR="00297613" w:rsidRPr="007E5235" w:rsidRDefault="00297613" w:rsidP="00297613">
      <w:pPr>
        <w:pStyle w:val="a9"/>
      </w:pPr>
      <w:r w:rsidRPr="007F6095">
        <w:t>Структур</w:t>
      </w:r>
      <w:r w:rsidRPr="00B73B4F">
        <w:t xml:space="preserve">а запроса </w:t>
      </w:r>
      <w:r w:rsidR="00B73B4F">
        <w:rPr>
          <w:lang w:val="en-US"/>
        </w:rPr>
        <w:t>Cancel</w:t>
      </w:r>
      <w:r w:rsidR="00B73B4F" w:rsidRPr="00B73B4F">
        <w:rPr>
          <w:lang w:val="en-US"/>
        </w:rPr>
        <w:t>MedicalServiceBooking</w:t>
      </w:r>
      <w:r w:rsidR="00B73B4F" w:rsidRPr="00B73B4F">
        <w:t xml:space="preserve"> </w:t>
      </w:r>
      <w:r w:rsidRPr="00B73B4F">
        <w:t>представлена на</w:t>
      </w:r>
      <w:r w:rsidR="00B73B4F" w:rsidRPr="00B73B4F">
        <w:t xml:space="preserve"> </w:t>
      </w:r>
      <w:r w:rsidR="00B73B4F" w:rsidRPr="00B73B4F">
        <w:rPr>
          <w:lang w:val="en-US"/>
        </w:rPr>
        <w:fldChar w:fldCharType="begin"/>
      </w:r>
      <w:r w:rsidR="00B73B4F" w:rsidRPr="00B73B4F">
        <w:instrText xml:space="preserve"> </w:instrText>
      </w:r>
      <w:r w:rsidR="00B73B4F" w:rsidRPr="00B73B4F">
        <w:rPr>
          <w:lang w:val="en-US"/>
        </w:rPr>
        <w:instrText>REF</w:instrText>
      </w:r>
      <w:r w:rsidR="00B73B4F" w:rsidRPr="00B73B4F">
        <w:instrText xml:space="preserve"> _</w:instrText>
      </w:r>
      <w:r w:rsidR="00B73B4F" w:rsidRPr="00B73B4F">
        <w:rPr>
          <w:lang w:val="en-US"/>
        </w:rPr>
        <w:instrText>Ref</w:instrText>
      </w:r>
      <w:r w:rsidR="00B73B4F" w:rsidRPr="00B73B4F">
        <w:instrText>529893427 \</w:instrText>
      </w:r>
      <w:r w:rsidR="00B73B4F" w:rsidRPr="00B73B4F">
        <w:rPr>
          <w:lang w:val="en-US"/>
        </w:rPr>
        <w:instrText>h</w:instrText>
      </w:r>
      <w:r w:rsidR="00B73B4F" w:rsidRPr="00B73B4F">
        <w:instrText xml:space="preserve">  \* </w:instrText>
      </w:r>
      <w:r w:rsidR="00B73B4F">
        <w:rPr>
          <w:lang w:val="en-US"/>
        </w:rPr>
        <w:instrText>MERGEFORMAT</w:instrText>
      </w:r>
      <w:r w:rsidR="00B73B4F" w:rsidRPr="00B73B4F">
        <w:instrText xml:space="preserve"> </w:instrText>
      </w:r>
      <w:r w:rsidR="00B73B4F" w:rsidRPr="00B73B4F">
        <w:rPr>
          <w:lang w:val="en-US"/>
        </w:rPr>
      </w:r>
      <w:r w:rsidR="00B73B4F" w:rsidRPr="00B73B4F">
        <w:rPr>
          <w:lang w:val="en-US"/>
        </w:rPr>
        <w:fldChar w:fldCharType="separate"/>
      </w:r>
      <w:r w:rsidR="00B73B4F">
        <w:t>Рисунке</w:t>
      </w:r>
      <w:r w:rsidR="00B73B4F" w:rsidRPr="00B73B4F">
        <w:t xml:space="preserve"> 19</w:t>
      </w:r>
      <w:r w:rsidR="00B73B4F" w:rsidRPr="00B73B4F">
        <w:rPr>
          <w:lang w:val="en-US"/>
        </w:rPr>
        <w:fldChar w:fldCharType="end"/>
      </w:r>
      <w:r w:rsidRPr="00B73B4F">
        <w:t xml:space="preserve">. </w:t>
      </w:r>
    </w:p>
    <w:p w:rsidR="00297613" w:rsidRDefault="00DC361B" w:rsidP="00297613">
      <w:pPr>
        <w:pStyle w:val="a9"/>
        <w:ind w:firstLine="0"/>
        <w:jc w:val="center"/>
      </w:pPr>
      <w:r>
        <w:rPr>
          <w:noProof/>
        </w:rPr>
        <w:pict>
          <v:shape id="_x0000_i1043" type="#_x0000_t75" style="width:352.5pt;height:141.75pt">
            <v:imagedata r:id="rId36" o:title="CancelMedicalServiceBooking"/>
          </v:shape>
        </w:pict>
      </w:r>
    </w:p>
    <w:p w:rsidR="00297613" w:rsidRDefault="00297613" w:rsidP="00297613">
      <w:pPr>
        <w:pStyle w:val="a9"/>
        <w:jc w:val="center"/>
      </w:pPr>
      <w:bookmarkStart w:id="85" w:name="_Ref52989342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73B4F">
        <w:rPr>
          <w:b/>
          <w:noProof/>
          <w:sz w:val="24"/>
          <w:szCs w:val="24"/>
          <w:lang w:val="en-US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85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CancelMedicalServiceBooking</w:t>
      </w:r>
    </w:p>
    <w:p w:rsidR="0073693D" w:rsidRDefault="0073693D" w:rsidP="0073693D">
      <w:pPr>
        <w:pStyle w:val="a9"/>
      </w:pPr>
      <w:r w:rsidRPr="002F3F1B">
        <w:t xml:space="preserve">В </w:t>
      </w:r>
      <w:r w:rsidR="00AB07EE">
        <w:fldChar w:fldCharType="begin"/>
      </w:r>
      <w:r w:rsidR="00AB07EE">
        <w:instrText xml:space="preserve"> REF _Ref519773567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1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параметров запроса метода 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Pr="002F3F1B">
        <w:t>.</w:t>
      </w:r>
    </w:p>
    <w:p w:rsidR="0073693D" w:rsidRDefault="0073693D" w:rsidP="000F2AD7">
      <w:pPr>
        <w:pStyle w:val="aff0"/>
        <w:ind w:left="0"/>
        <w:jc w:val="left"/>
        <w:rPr>
          <w:sz w:val="24"/>
        </w:rPr>
      </w:pPr>
      <w:bookmarkStart w:id="86" w:name="_Ref51977356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7EE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86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0F2AD7" w:rsidRPr="000F2AD7">
        <w:rPr>
          <w:sz w:val="24"/>
        </w:rPr>
        <w:t>Cancel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40078C" w:rsidRPr="0040078C" w:rsidTr="0040078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дентификатор пациента из соответствующего </w:t>
            </w:r>
            <w:r w:rsidRPr="0040078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</w:t>
            </w:r>
            <w:r w:rsidRPr="0040078C">
              <w:rPr>
                <w:sz w:val="24"/>
              </w:rPr>
              <w:t>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40078C" w:rsidRPr="0040078C" w:rsidRDefault="0040078C" w:rsidP="0040078C"/>
    <w:p w:rsidR="00297613" w:rsidRDefault="0073693D" w:rsidP="00C538BE">
      <w:pPr>
        <w:pStyle w:val="30"/>
        <w:numPr>
          <w:ilvl w:val="2"/>
          <w:numId w:val="6"/>
        </w:numPr>
      </w:pPr>
      <w:bookmarkStart w:id="87" w:name="_Toc530136598"/>
      <w:r>
        <w:t>Описание выходных данных</w:t>
      </w:r>
      <w:bookmarkEnd w:id="87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73B4F">
        <w:rPr>
          <w:lang w:val="en-US"/>
        </w:rPr>
        <w:t>Cancel</w:t>
      </w:r>
      <w:r w:rsidR="00B73B4F" w:rsidRPr="00405B48">
        <w:t>MedicalService</w:t>
      </w:r>
      <w:r w:rsidR="00B73B4F" w:rsidRPr="0073693D">
        <w:t>Booking</w:t>
      </w:r>
      <w:r w:rsidR="00B73B4F" w:rsidRPr="000A6C7A">
        <w:t xml:space="preserve"> </w:t>
      </w:r>
      <w:r w:rsidRPr="000A6C7A">
        <w:t>пре</w:t>
      </w:r>
      <w:r w:rsidRPr="00B73B4F">
        <w:t>дставлена на</w:t>
      </w:r>
      <w:r w:rsidR="00B73B4F" w:rsidRPr="00B73B4F">
        <w:t xml:space="preserve"> </w:t>
      </w:r>
      <w:r w:rsidR="00B73B4F" w:rsidRPr="00B73B4F">
        <w:rPr>
          <w:lang w:val="en-US"/>
        </w:rPr>
        <w:fldChar w:fldCharType="begin"/>
      </w:r>
      <w:r w:rsidR="00B73B4F" w:rsidRPr="00B73B4F">
        <w:instrText xml:space="preserve"> </w:instrText>
      </w:r>
      <w:r w:rsidR="00B73B4F" w:rsidRPr="00B73B4F">
        <w:rPr>
          <w:lang w:val="en-US"/>
        </w:rPr>
        <w:instrText>REF</w:instrText>
      </w:r>
      <w:r w:rsidR="00B73B4F" w:rsidRPr="00B73B4F">
        <w:instrText xml:space="preserve"> _</w:instrText>
      </w:r>
      <w:r w:rsidR="00B73B4F" w:rsidRPr="00B73B4F">
        <w:rPr>
          <w:lang w:val="en-US"/>
        </w:rPr>
        <w:instrText>Ref</w:instrText>
      </w:r>
      <w:r w:rsidR="00B73B4F" w:rsidRPr="00B73B4F">
        <w:instrText>529893474 \</w:instrText>
      </w:r>
      <w:r w:rsidR="00B73B4F" w:rsidRPr="00B73B4F">
        <w:rPr>
          <w:lang w:val="en-US"/>
        </w:rPr>
        <w:instrText>h</w:instrText>
      </w:r>
      <w:r w:rsidR="00B73B4F" w:rsidRPr="00B73B4F">
        <w:instrText xml:space="preserve">  \* </w:instrText>
      </w:r>
      <w:r w:rsidR="00B73B4F">
        <w:rPr>
          <w:lang w:val="en-US"/>
        </w:rPr>
        <w:instrText>MERGEFORMAT</w:instrText>
      </w:r>
      <w:r w:rsidR="00B73B4F" w:rsidRPr="00B73B4F">
        <w:instrText xml:space="preserve"> </w:instrText>
      </w:r>
      <w:r w:rsidR="00B73B4F" w:rsidRPr="00B73B4F">
        <w:rPr>
          <w:lang w:val="en-US"/>
        </w:rPr>
      </w:r>
      <w:r w:rsidR="00B73B4F" w:rsidRPr="00B73B4F">
        <w:rPr>
          <w:lang w:val="en-US"/>
        </w:rPr>
        <w:fldChar w:fldCharType="separate"/>
      </w:r>
      <w:r w:rsidR="00B73B4F">
        <w:t>Рисунке</w:t>
      </w:r>
      <w:r w:rsidR="00B73B4F" w:rsidRPr="00B73B4F">
        <w:t xml:space="preserve"> 20</w:t>
      </w:r>
      <w:r w:rsidR="00B73B4F" w:rsidRPr="00B73B4F">
        <w:rPr>
          <w:lang w:val="en-US"/>
        </w:rPr>
        <w:fldChar w:fldCharType="end"/>
      </w:r>
      <w:r w:rsidRPr="00B73B4F">
        <w:t>.</w:t>
      </w:r>
    </w:p>
    <w:p w:rsidR="00297613" w:rsidRDefault="00DC361B" w:rsidP="00297613">
      <w:pPr>
        <w:pStyle w:val="a9"/>
        <w:ind w:firstLine="0"/>
        <w:jc w:val="center"/>
      </w:pPr>
      <w:r>
        <w:rPr>
          <w:noProof/>
        </w:rPr>
        <w:pict>
          <v:shape id="_x0000_i1044" type="#_x0000_t75" style="width:468pt;height:174pt">
            <v:imagedata r:id="rId37" o:title="CancelMedicalServiceBookingResult"/>
          </v:shape>
        </w:pict>
      </w:r>
    </w:p>
    <w:p w:rsidR="00297613" w:rsidRDefault="00297613" w:rsidP="00297613">
      <w:pPr>
        <w:pStyle w:val="a9"/>
        <w:jc w:val="center"/>
      </w:pPr>
      <w:bookmarkStart w:id="88" w:name="_Ref52989347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73B4F">
        <w:rPr>
          <w:b/>
          <w:noProof/>
          <w:sz w:val="24"/>
          <w:szCs w:val="24"/>
          <w:lang w:val="en-US"/>
        </w:rPr>
        <w:t>20</w:t>
      </w:r>
      <w:r w:rsidRPr="002B12DC">
        <w:rPr>
          <w:b/>
          <w:sz w:val="24"/>
          <w:szCs w:val="24"/>
        </w:rPr>
        <w:fldChar w:fldCharType="end"/>
      </w:r>
      <w:bookmarkEnd w:id="88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CancelMedicalServiceBooking</w:t>
      </w:r>
    </w:p>
    <w:p w:rsidR="0073693D" w:rsidRDefault="0073693D" w:rsidP="0073693D">
      <w:pPr>
        <w:pStyle w:val="a9"/>
      </w:pPr>
      <w:r w:rsidRPr="002F3F1B">
        <w:t>В</w:t>
      </w:r>
      <w:r>
        <w:t xml:space="preserve"> </w:t>
      </w:r>
      <w:r w:rsidR="00AB07EE">
        <w:fldChar w:fldCharType="begin"/>
      </w:r>
      <w:r w:rsidR="00AB07EE">
        <w:instrText xml:space="preserve"> REF _Ref519773599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2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Pr="002F3F1B">
        <w:t>.</w:t>
      </w:r>
    </w:p>
    <w:p w:rsidR="0073693D" w:rsidRDefault="0073693D" w:rsidP="0073693D">
      <w:pPr>
        <w:pStyle w:val="aff0"/>
        <w:ind w:left="0"/>
        <w:jc w:val="left"/>
        <w:rPr>
          <w:sz w:val="24"/>
        </w:rPr>
      </w:pPr>
      <w:bookmarkStart w:id="89" w:name="_Ref51977359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7EE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89"/>
      <w:r w:rsidRPr="00F636EB">
        <w:rPr>
          <w:sz w:val="24"/>
        </w:rPr>
        <w:t xml:space="preserve"> - Описание выходных данных метода </w:t>
      </w:r>
      <w:r w:rsidR="000F2AD7" w:rsidRPr="000F2AD7">
        <w:rPr>
          <w:sz w:val="24"/>
        </w:rPr>
        <w:t>Cancel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40078C" w:rsidRPr="0040078C" w:rsidTr="00811861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озможные значения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b/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CancelMedicalServiceBookingResul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/MedicalServiceBookingResult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CancelMedicalServiceBookingResult</w:t>
            </w:r>
            <w:r w:rsidRPr="0040078C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D661AE" w:rsidRPr="0040078C" w:rsidTr="00811861">
        <w:tc>
          <w:tcPr>
            <w:tcW w:w="167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</w:tbl>
    <w:p w:rsidR="0073693D" w:rsidRDefault="0073693D" w:rsidP="00481D91"/>
    <w:p w:rsidR="00DA24BE" w:rsidRPr="00DA24BE" w:rsidRDefault="00C538BE" w:rsidP="00DA24BE">
      <w:pPr>
        <w:pStyle w:val="30"/>
        <w:numPr>
          <w:ilvl w:val="2"/>
          <w:numId w:val="6"/>
        </w:numPr>
      </w:pPr>
      <w:bookmarkStart w:id="90" w:name="_Toc530136599"/>
      <w:r w:rsidRPr="00DD221E">
        <w:t>Запрос</w:t>
      </w:r>
      <w:bookmarkEnd w:id="90"/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CancelMedicalServiceBooking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31&lt;/tem:idLpu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Booking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48affb32-9217-4707-b608-1b162fad3d3a&lt;/tem:idMedicalServiceBooking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8523&lt;/tem:idPat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CancelMedicalServiceBooking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DA24BE" w:rsidRPr="00545527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C538BE" w:rsidRPr="00D4161C" w:rsidRDefault="00C538BE" w:rsidP="00C538BE">
      <w:pPr>
        <w:pStyle w:val="30"/>
        <w:numPr>
          <w:ilvl w:val="2"/>
          <w:numId w:val="6"/>
        </w:numPr>
      </w:pPr>
      <w:bookmarkStart w:id="91" w:name="_Toc530136600"/>
      <w:r w:rsidRPr="00DD221E">
        <w:lastRenderedPageBreak/>
        <w:t>Ответ</w:t>
      </w:r>
      <w:bookmarkEnd w:id="91"/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CancelMedicalServiceBookingResponse xmlns="http://tempuri.org/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CancelMedicalServiceBookingResult xmlns:a="http://schemas.datacontract.org/2004/07/HubService2.ContractsClasses.Examination" xmlns:i="http://www.w3.org/2001/XMLSchema-instance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CancelMedicalServiceBookingResult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CancelMedicalServiceBookingResponse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C538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0F2AD7" w:rsidRPr="008A5E0B" w:rsidRDefault="00D4177C" w:rsidP="00C538BE">
      <w:pPr>
        <w:pStyle w:val="2"/>
        <w:numPr>
          <w:ilvl w:val="1"/>
          <w:numId w:val="6"/>
        </w:numPr>
      </w:pPr>
      <w:bookmarkStart w:id="92" w:name="_Ref519773082"/>
      <w:bookmarkStart w:id="93" w:name="_Toc530136601"/>
      <w:r w:rsidRPr="00D4177C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D4177C">
        <w:t>Update</w:t>
      </w:r>
      <w:r w:rsidRPr="00405B48">
        <w:t>MedicalService</w:t>
      </w:r>
      <w:r w:rsidRPr="0073693D">
        <w:t>Booking</w:t>
      </w:r>
      <w:r w:rsidRPr="00405B48">
        <w:t>)</w:t>
      </w:r>
      <w:bookmarkEnd w:id="92"/>
      <w:bookmarkEnd w:id="93"/>
    </w:p>
    <w:p w:rsidR="000F2AD7" w:rsidRPr="000C6DEF" w:rsidRDefault="000F2AD7" w:rsidP="000F2AD7">
      <w:pPr>
        <w:pStyle w:val="a9"/>
      </w:pPr>
      <w:r>
        <w:t xml:space="preserve">Метод </w:t>
      </w:r>
      <w:r w:rsidRPr="00994952">
        <w:t>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994952">
        <w:t>»</w:t>
      </w:r>
      <w:r>
        <w:t xml:space="preserve"> используется </w:t>
      </w:r>
      <w:r w:rsidRPr="0073693D">
        <w:t>для отмены записи пациента на медицинскую услугу в рамках медицинского осмотра</w:t>
      </w:r>
      <w:r>
        <w:t>.</w:t>
      </w:r>
    </w:p>
    <w:p w:rsidR="000F2AD7" w:rsidRDefault="000F2AD7" w:rsidP="000F2AD7">
      <w:pPr>
        <w:pStyle w:val="a9"/>
      </w:pPr>
      <w:r w:rsidRPr="000C6DEF">
        <w:t xml:space="preserve">На </w:t>
      </w:r>
      <w:r w:rsidR="00AB07EE">
        <w:fldChar w:fldCharType="begin"/>
      </w:r>
      <w:r w:rsidR="00AB07EE">
        <w:instrText xml:space="preserve"> REF _Ref519773657 \h  \* MERGEFORMAT </w:instrText>
      </w:r>
      <w:r w:rsidR="00AB07EE">
        <w:fldChar w:fldCharType="separate"/>
      </w:r>
      <w:r w:rsidR="00831C0E">
        <w:t>Рисунке</w:t>
      </w:r>
      <w:r w:rsidR="00831C0E" w:rsidRPr="00831C0E">
        <w:t xml:space="preserve"> 21</w:t>
      </w:r>
      <w:r w:rsidR="00AB07EE">
        <w:fldChar w:fldCharType="end"/>
      </w:r>
      <w:r w:rsidR="00AB07EE">
        <w:t xml:space="preserve"> </w:t>
      </w:r>
      <w:r w:rsidRPr="000C6DEF">
        <w:t>представлена схема информационного взаимодействия в рамках метода 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0C6DEF">
        <w:t>».</w:t>
      </w:r>
    </w:p>
    <w:p w:rsidR="000F2AD7" w:rsidRPr="00626278" w:rsidRDefault="000F2AD7" w:rsidP="000F2AD7">
      <w:pPr>
        <w:rPr>
          <w:bCs/>
          <w:iCs/>
          <w:sz w:val="24"/>
          <w:szCs w:val="24"/>
        </w:rPr>
      </w:pPr>
      <w:r>
        <w:object w:dxaOrig="10471" w:dyaOrig="4080">
          <v:shape id="_x0000_i1045" type="#_x0000_t75" style="width:467.25pt;height:182.25pt" o:ole="">
            <v:imagedata r:id="rId38" o:title=""/>
          </v:shape>
          <o:OLEObject Type="Embed" ProgID="Visio.Drawing.15" ShapeID="_x0000_i1045" DrawAspect="Content" ObjectID="_1603902850" r:id="rId39"/>
        </w:object>
      </w:r>
    </w:p>
    <w:p w:rsidR="000F2AD7" w:rsidRPr="000C6DEF" w:rsidRDefault="000F2AD7" w:rsidP="000F2AD7">
      <w:pPr>
        <w:jc w:val="center"/>
      </w:pPr>
      <w:bookmarkStart w:id="94" w:name="_Ref51977365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</w:rPr>
        <w:t>21</w:t>
      </w:r>
      <w:r w:rsidRPr="002B12DC">
        <w:rPr>
          <w:b/>
          <w:sz w:val="24"/>
          <w:szCs w:val="24"/>
        </w:rPr>
        <w:fldChar w:fldCharType="end"/>
      </w:r>
      <w:bookmarkEnd w:id="9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0F2AD7">
        <w:rPr>
          <w:b/>
          <w:sz w:val="24"/>
          <w:szCs w:val="24"/>
        </w:rPr>
        <w:t>Уведомление об изменении статуса записи на медицинскую услугу в рамках медицинского осмотра (UpdateMedicalServiceBooking)</w:t>
      </w:r>
      <w:r w:rsidRPr="000C6DEF">
        <w:rPr>
          <w:b/>
          <w:sz w:val="24"/>
          <w:szCs w:val="24"/>
        </w:rPr>
        <w:t>»</w:t>
      </w:r>
    </w:p>
    <w:p w:rsidR="000F2AD7" w:rsidRPr="00993643" w:rsidRDefault="000F2AD7" w:rsidP="000F2AD7">
      <w:pPr>
        <w:pStyle w:val="a9"/>
      </w:pPr>
      <w:r w:rsidRPr="00993643">
        <w:t>Описание схемы:</w:t>
      </w:r>
    </w:p>
    <w:p w:rsidR="000F2AD7" w:rsidRDefault="000F2AD7" w:rsidP="006C018B">
      <w:pPr>
        <w:pStyle w:val="a9"/>
        <w:numPr>
          <w:ilvl w:val="0"/>
          <w:numId w:val="22"/>
        </w:numPr>
        <w:ind w:left="0" w:firstLine="567"/>
      </w:pPr>
      <w:r w:rsidRPr="00993643">
        <w:t>Целевое ЛПУ отправляет запрос метода 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0F2AD7"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993643">
        <w:t>» в СЗнП. Состав параметров запрос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694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3</w:t>
      </w:r>
      <w:r w:rsidR="00AB07EE">
        <w:fldChar w:fldCharType="end"/>
      </w:r>
      <w:r w:rsidRPr="00993643">
        <w:t>.</w:t>
      </w:r>
    </w:p>
    <w:p w:rsidR="000F2AD7" w:rsidRPr="00993643" w:rsidRDefault="000F2AD7" w:rsidP="006C018B">
      <w:pPr>
        <w:pStyle w:val="a9"/>
        <w:numPr>
          <w:ilvl w:val="0"/>
          <w:numId w:val="22"/>
        </w:numPr>
        <w:ind w:left="0" w:firstLine="567"/>
      </w:pPr>
      <w:r w:rsidRPr="00993643">
        <w:t>СЗнП передает ответ метода 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0F2AD7"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993643">
        <w:t xml:space="preserve">» </w:t>
      </w:r>
      <w:r>
        <w:t>целевому ЛПУ</w:t>
      </w:r>
      <w:r w:rsidRPr="00993643">
        <w:t>. Состав выходных данных ответа метод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704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4</w:t>
      </w:r>
      <w:r w:rsidR="00AB07EE">
        <w:fldChar w:fldCharType="end"/>
      </w:r>
      <w:r w:rsidRPr="00993643">
        <w:t>.</w:t>
      </w:r>
    </w:p>
    <w:p w:rsidR="00297613" w:rsidRDefault="000F2AD7" w:rsidP="00C538BE">
      <w:pPr>
        <w:pStyle w:val="30"/>
        <w:numPr>
          <w:ilvl w:val="2"/>
          <w:numId w:val="6"/>
        </w:numPr>
      </w:pPr>
      <w:bookmarkStart w:id="95" w:name="_Toc530136602"/>
      <w:bookmarkStart w:id="96" w:name="_GoBack"/>
      <w:bookmarkEnd w:id="96"/>
      <w:r>
        <w:t>Описание параметров</w:t>
      </w:r>
      <w:bookmarkEnd w:id="95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B73B4F" w:rsidRPr="000F2AD7">
        <w:t>Update</w:t>
      </w:r>
      <w:r w:rsidR="00B73B4F" w:rsidRPr="00405B48">
        <w:t>MedicalService</w:t>
      </w:r>
      <w:r w:rsidR="00B73B4F" w:rsidRPr="0073693D">
        <w:t>Booking</w:t>
      </w:r>
      <w:r w:rsidR="00B73B4F" w:rsidRPr="007F6095">
        <w:t xml:space="preserve"> </w:t>
      </w:r>
      <w:r w:rsidRPr="007F6095">
        <w:t xml:space="preserve">представлена </w:t>
      </w:r>
      <w:r>
        <w:t>на</w:t>
      </w:r>
      <w:r w:rsidR="00B73B4F">
        <w:t xml:space="preserve"> </w:t>
      </w:r>
      <w:r w:rsidR="00B73B4F">
        <w:fldChar w:fldCharType="begin"/>
      </w:r>
      <w:r w:rsidR="00B73B4F">
        <w:instrText xml:space="preserve"> REF _Ref529893520 \h  \* MERGEFORMAT </w:instrText>
      </w:r>
      <w:r w:rsidR="00B73B4F">
        <w:fldChar w:fldCharType="separate"/>
      </w:r>
      <w:r w:rsidR="00B73B4F">
        <w:t>Рисунке</w:t>
      </w:r>
      <w:r w:rsidR="00B73B4F" w:rsidRPr="00B73B4F">
        <w:t xml:space="preserve"> 22</w:t>
      </w:r>
      <w:r w:rsidR="00B73B4F">
        <w:fldChar w:fldCharType="end"/>
      </w:r>
      <w:r>
        <w:t>.</w:t>
      </w:r>
      <w:r w:rsidRPr="007E5235">
        <w:t xml:space="preserve"> </w:t>
      </w:r>
    </w:p>
    <w:p w:rsidR="00297613" w:rsidRDefault="00DC361B" w:rsidP="00297613">
      <w:pPr>
        <w:pStyle w:val="a9"/>
        <w:ind w:firstLine="0"/>
        <w:jc w:val="center"/>
      </w:pPr>
      <w:r>
        <w:lastRenderedPageBreak/>
        <w:pict>
          <v:shape id="_x0000_i1046" type="#_x0000_t75" style="width:467.25pt;height:330.75pt">
            <v:imagedata r:id="rId40" o:title="UpdateMedicalServiceBooking16112018"/>
          </v:shape>
        </w:pict>
      </w:r>
    </w:p>
    <w:p w:rsidR="00297613" w:rsidRDefault="00297613" w:rsidP="00297613">
      <w:pPr>
        <w:pStyle w:val="a9"/>
        <w:jc w:val="center"/>
      </w:pPr>
      <w:bookmarkStart w:id="97" w:name="_Ref52989352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73B4F" w:rsidRPr="009B5733">
        <w:rPr>
          <w:b/>
          <w:noProof/>
          <w:sz w:val="24"/>
          <w:szCs w:val="24"/>
        </w:rPr>
        <w:t>22</w:t>
      </w:r>
      <w:r w:rsidRPr="002B12DC">
        <w:rPr>
          <w:b/>
          <w:sz w:val="24"/>
          <w:szCs w:val="24"/>
        </w:rPr>
        <w:fldChar w:fldCharType="end"/>
      </w:r>
      <w:bookmarkEnd w:id="97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UpdateMedicalServiceBooking</w:t>
      </w:r>
    </w:p>
    <w:p w:rsidR="000F2AD7" w:rsidRDefault="000F2AD7" w:rsidP="000F2AD7">
      <w:pPr>
        <w:pStyle w:val="a9"/>
      </w:pPr>
      <w:r w:rsidRPr="002F3F1B">
        <w:t xml:space="preserve">В </w:t>
      </w:r>
      <w:r w:rsidR="00AB07EE">
        <w:fldChar w:fldCharType="begin"/>
      </w:r>
      <w:r w:rsidR="00AB07EE">
        <w:instrText xml:space="preserve"> REF _Ref519773694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3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параметров запроса метода </w:t>
      </w:r>
      <w:r w:rsidR="00D4177C" w:rsidRPr="000F2AD7">
        <w:t>Update</w:t>
      </w:r>
      <w:r w:rsidR="00D4177C" w:rsidRPr="00405B48">
        <w:t>MedicalService</w:t>
      </w:r>
      <w:r w:rsidR="00D4177C" w:rsidRPr="0073693D">
        <w:t>Booking</w:t>
      </w:r>
      <w:r w:rsidRPr="002F3F1B">
        <w:t>.</w:t>
      </w:r>
    </w:p>
    <w:p w:rsidR="000F2AD7" w:rsidRDefault="000F2AD7" w:rsidP="000F2AD7">
      <w:pPr>
        <w:pStyle w:val="aff0"/>
        <w:ind w:left="0"/>
        <w:jc w:val="left"/>
        <w:rPr>
          <w:sz w:val="24"/>
        </w:rPr>
      </w:pPr>
      <w:bookmarkStart w:id="98" w:name="_Ref51977369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7EE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98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D4177C" w:rsidRPr="00D4177C">
        <w:rPr>
          <w:sz w:val="24"/>
        </w:rPr>
        <w:t>Update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40078C" w:rsidRPr="0040078C" w:rsidTr="0040078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Авторизационный токен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едицинский осмотр пациент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Тип медицинского осмотра (OID 1.2.643.2.69.1.1.1.106)</w:t>
            </w:r>
          </w:p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 xml:space="preserve">Может принимать следующие значения: </w:t>
            </w:r>
          </w:p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«1» – 1 этап диспансеризации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lastRenderedPageBreak/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E</w:t>
            </w:r>
            <w:r w:rsidRPr="0040078C">
              <w:rPr>
                <w:sz w:val="24"/>
              </w:rPr>
              <w:t>xaminationStatu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медицинского осм</w:t>
            </w:r>
            <w:r w:rsidR="003117F8">
              <w:rPr>
                <w:sz w:val="24"/>
              </w:rPr>
              <w:t>отра (OID 1.2.643.2.69.1.1.1.108</w:t>
            </w:r>
            <w:r w:rsidRPr="0040078C">
              <w:rPr>
                <w:sz w:val="24"/>
              </w:rPr>
              <w:t>)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Может принимать следующие значения: 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Проведен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Недоступен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3» - Доступен для проведения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ExaminationStatusNote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чания к статусу медицинского осмотра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ее значение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В рамках программы ОМС следующее прохождение Вами медицинского осмотра возможно в XXXX году»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Где XXXX – числовое значение года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Элемент обязателен при значениях элемента «ExaminationStatus»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Проведен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Недоступен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sQuestionnaireFille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Boolean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наличия заполненной анкеты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наличия в МИС заполненной пациентом анкеты в текущем году (например, по диспансеризации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присутствует и заполняется только в случае, если медицинский осмотр (услуга диспансеризации) доступен для прохождения в текущем году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едицинские услуги в рамках медицинского осмотра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едицинская услуг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услуги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Nam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й услуги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d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медицинской услуги в соответствии с классификатором ОКМУ (OID 1.2.643.5.1.13.13.11.1070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B04.047.001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ndition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Текстовое описание условий оказания медицинской услуги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Пример: Кровь для лабораторного исследования рекомендуется сдавать утром, натощак (не менее 8 часов и не более 14 часов голода, питье – вода, в обычном режиме), накануне избегать пищевых перегрузок, приёма алкоголя; не курить минимально в </w:t>
            </w:r>
            <w:r w:rsidRPr="0040078C">
              <w:rPr>
                <w:sz w:val="24"/>
              </w:rPr>
              <w:lastRenderedPageBreak/>
              <w:t>течение 1 часа до исследования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Statu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оказания услуги (OID 1.2.643.2.69.1.1.1.109)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Запланирован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Оказан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3» - Доступн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4»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- Недоступна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Require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Boolean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обязательности оказания медицинской услуги в рамках медицинского осмотра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 – обязательно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 – необязательно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UnavailableReas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чина недоступности записи на медицинскую услугу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 xml:space="preserve">Элемент обязателен для услуг со значением поля </w:t>
            </w:r>
            <w:r w:rsidRPr="0040078C">
              <w:rPr>
                <w:sz w:val="24"/>
                <w:lang w:val="en-US"/>
              </w:rPr>
              <w:t>MedicalServiceStatus</w:t>
            </w:r>
            <w:r w:rsidRPr="0040078C">
              <w:rPr>
                <w:sz w:val="24"/>
              </w:rPr>
              <w:t xml:space="preserve"> = «4» (Недоступна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Элемент должен отсутствовать для услуг со значениями поля </w:t>
            </w:r>
            <w:r w:rsidRPr="0040078C">
              <w:rPr>
                <w:sz w:val="24"/>
                <w:lang w:val="en-US"/>
              </w:rPr>
              <w:t>MedicalServiceStatus</w:t>
            </w:r>
            <w:r w:rsidRPr="0040078C">
              <w:rPr>
                <w:sz w:val="24"/>
              </w:rPr>
              <w:t xml:space="preserve"> = «1», «2» и «3»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Услуга недоступна для предварительной записи и оказывается по направлению врача-терапевт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й услуг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>
              <w:rPr>
                <w:b/>
                <w:sz w:val="24"/>
                <w:lang w:val="en-US"/>
              </w:rPr>
              <w:t>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ServiceBooking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по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kingDateTim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та и время, на которые записан пациент на оказание медицинской услуги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kingStatu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записи на медицинскую услугу (OID 1.2.643.2.69.1.1.1.114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Посещение состоялось (услуга оказана)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3» - Запись отменена по инициативе МО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4»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- Запись отменена по инициативе пациент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5»</w:t>
            </w:r>
          </w:p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- Пациент не явился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king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сточник оформления записи на медицинскую услугу (OID 1.2.643.2.69.1.1.1.115)</w:t>
            </w:r>
          </w:p>
        </w:tc>
      </w:tr>
      <w:tr w:rsidR="0040078C" w:rsidRPr="0040078C" w:rsidTr="0040078C">
        <w:tc>
          <w:tcPr>
            <w:tcW w:w="1413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kingMember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Для значения "6" об источнике </w:t>
            </w:r>
            <w:r w:rsidRPr="0040078C">
              <w:rPr>
                <w:sz w:val="24"/>
              </w:rPr>
              <w:lastRenderedPageBreak/>
              <w:t>оформления записи</w:t>
            </w:r>
          </w:p>
        </w:tc>
        <w:tc>
          <w:tcPr>
            <w:tcW w:w="1134" w:type="dxa"/>
            <w:vMerge w:val="restart"/>
          </w:tcPr>
          <w:p w:rsidR="0040078C" w:rsidRPr="0040078C" w:rsidRDefault="0040078C" w:rsidP="00811861">
            <w:pPr>
              <w:pStyle w:val="aa"/>
              <w:rPr>
                <w:color w:val="333333"/>
                <w:sz w:val="24"/>
                <w:shd w:val="clear" w:color="auto" w:fill="FFFFFF"/>
              </w:rPr>
            </w:pPr>
            <w:r w:rsidRPr="0040078C">
              <w:rPr>
                <w:sz w:val="24"/>
                <w:lang w:val="en-US"/>
              </w:rPr>
              <w:lastRenderedPageBreak/>
              <w:t>GUID</w:t>
            </w:r>
          </w:p>
        </w:tc>
        <w:tc>
          <w:tcPr>
            <w:tcW w:w="269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осуществивший запись на медицинскую услугу</w:t>
            </w:r>
          </w:p>
        </w:tc>
      </w:tr>
      <w:tr w:rsidR="0040078C" w:rsidRPr="0040078C" w:rsidTr="0040078C">
        <w:trPr>
          <w:trHeight w:val="4075"/>
        </w:trPr>
        <w:tc>
          <w:tcPr>
            <w:tcW w:w="1413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81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остальных значений об источнике оформления записи</w:t>
            </w:r>
          </w:p>
        </w:tc>
        <w:tc>
          <w:tcPr>
            <w:tcW w:w="1134" w:type="dxa"/>
            <w:vMerge/>
          </w:tcPr>
          <w:p w:rsidR="0040078C" w:rsidRPr="0040078C" w:rsidRDefault="0040078C" w:rsidP="00811861">
            <w:pPr>
              <w:pStyle w:val="aa"/>
              <w:rPr>
                <w:color w:val="333333"/>
                <w:sz w:val="24"/>
                <w:shd w:val="clear" w:color="auto" w:fill="FFFFFF"/>
              </w:rPr>
            </w:pPr>
          </w:p>
        </w:tc>
        <w:tc>
          <w:tcPr>
            <w:tcW w:w="269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ChangeBooking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сточник изменения статуса записи на медицинскую услугу (OID 1.2.643.2.69.1.1.1.115)</w:t>
            </w:r>
          </w:p>
        </w:tc>
      </w:tr>
      <w:tr w:rsidR="0040078C" w:rsidRPr="0040078C" w:rsidTr="0040078C">
        <w:tc>
          <w:tcPr>
            <w:tcW w:w="1413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ChangeBookingMember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значения "6" об источнике изменения статуса записи</w:t>
            </w:r>
          </w:p>
        </w:tc>
        <w:tc>
          <w:tcPr>
            <w:tcW w:w="1134" w:type="dxa"/>
            <w:vMerge w:val="restart"/>
          </w:tcPr>
          <w:p w:rsidR="0040078C" w:rsidRPr="0040078C" w:rsidRDefault="0040078C" w:rsidP="00811861">
            <w:pPr>
              <w:pStyle w:val="aa"/>
              <w:rPr>
                <w:color w:val="333333"/>
                <w:sz w:val="24"/>
                <w:shd w:val="clear" w:color="auto" w:fill="FFFFFF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изменивший статус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81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Для остальных </w:t>
            </w:r>
            <w:r w:rsidRPr="0040078C">
              <w:rPr>
                <w:sz w:val="24"/>
              </w:rPr>
              <w:lastRenderedPageBreak/>
              <w:t>значений об источнике изменения статуса записи</w:t>
            </w:r>
          </w:p>
        </w:tc>
        <w:tc>
          <w:tcPr>
            <w:tcW w:w="113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организации из справочника «ЛПУ» Интеграционной платформы, в которой производится медицинская услуг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Room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кабинета, в котором оказывается услуга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Кабинет №45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oking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записи на медицинскую услугу</w:t>
            </w:r>
          </w:p>
        </w:tc>
      </w:tr>
      <w:tr w:rsidR="00D55919" w:rsidRPr="0040078C" w:rsidTr="00811861">
        <w:tc>
          <w:tcPr>
            <w:tcW w:w="3227" w:type="dxa"/>
            <w:gridSpan w:val="2"/>
          </w:tcPr>
          <w:p w:rsidR="00D55919" w:rsidRPr="00077217" w:rsidRDefault="00D55919" w:rsidP="00D55919">
            <w:pPr>
              <w:pStyle w:val="aa"/>
              <w:rPr>
                <w:b/>
                <w:sz w:val="24"/>
                <w:lang w:val="en-US"/>
              </w:rPr>
            </w:pPr>
            <w:r w:rsidRPr="00077217">
              <w:rPr>
                <w:b/>
                <w:sz w:val="24"/>
                <w:lang w:val="en-US"/>
              </w:rPr>
              <w:t>/MedicalExamination/Lis</w:t>
            </w:r>
            <w:r w:rsidR="00077217" w:rsidRPr="00077217">
              <w:rPr>
                <w:b/>
                <w:sz w:val="24"/>
                <w:lang w:val="en-US"/>
              </w:rPr>
              <w:t>tMedicalService/MedicalService/</w:t>
            </w:r>
            <w:r w:rsidRPr="00077217">
              <w:rPr>
                <w:b/>
                <w:sz w:val="24"/>
                <w:lang w:val="en-US"/>
              </w:rPr>
              <w:t>MedicalServiceBooking/ListMedicalResource</w:t>
            </w:r>
          </w:p>
        </w:tc>
        <w:tc>
          <w:tcPr>
            <w:tcW w:w="1276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  <w:r w:rsidRPr="00D55919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  <w:r w:rsidRPr="00D55919">
              <w:rPr>
                <w:sz w:val="24"/>
              </w:rPr>
              <w:t>Данные медицинских ресурсов, оказывающих медицинскую услугу</w:t>
            </w:r>
          </w:p>
        </w:tc>
      </w:tr>
      <w:tr w:rsidR="00D55919" w:rsidRPr="0040078C" w:rsidTr="00811861">
        <w:tc>
          <w:tcPr>
            <w:tcW w:w="3227" w:type="dxa"/>
            <w:gridSpan w:val="2"/>
          </w:tcPr>
          <w:p w:rsidR="00D55919" w:rsidRPr="00077217" w:rsidRDefault="00D55919" w:rsidP="00D55919">
            <w:pPr>
              <w:pStyle w:val="aa"/>
              <w:rPr>
                <w:b/>
                <w:sz w:val="24"/>
                <w:lang w:val="en-US"/>
              </w:rPr>
            </w:pPr>
            <w:r w:rsidRPr="00077217">
              <w:rPr>
                <w:b/>
                <w:sz w:val="24"/>
                <w:lang w:val="en-US"/>
              </w:rPr>
              <w:lastRenderedPageBreak/>
              <w:t>/MedicalExamination/Lis</w:t>
            </w:r>
            <w:r w:rsidR="00077217" w:rsidRPr="00077217">
              <w:rPr>
                <w:b/>
                <w:sz w:val="24"/>
                <w:lang w:val="en-US"/>
              </w:rPr>
              <w:t>tMedicalService/MedicalService/</w:t>
            </w:r>
            <w:r w:rsidRPr="00077217">
              <w:rPr>
                <w:b/>
                <w:sz w:val="24"/>
                <w:lang w:val="en-US"/>
              </w:rPr>
              <w:t>MedicalServiceBooking/ListMedicalResource/MedicalResource</w:t>
            </w:r>
          </w:p>
        </w:tc>
        <w:tc>
          <w:tcPr>
            <w:tcW w:w="1276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  <w:r w:rsidRPr="00D55919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  <w:r w:rsidRPr="00D55919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</w:t>
            </w:r>
            <w:r w:rsidRPr="0040078C">
              <w:rPr>
                <w:sz w:val="24"/>
              </w:rPr>
              <w:t>MedicalRe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ресурса из соответствующего справочника целевой МИС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Nam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есурсу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MedicalExamination/ListMedicalService/Medical</w:t>
            </w:r>
            <w:r>
              <w:rPr>
                <w:b/>
                <w:sz w:val="24"/>
                <w:lang w:val="en-US"/>
              </w:rPr>
              <w:t>Service</w:t>
            </w:r>
            <w:r w:rsidRPr="0040078C">
              <w:rPr>
                <w:b/>
                <w:sz w:val="24"/>
                <w:lang w:val="en-US"/>
              </w:rPr>
              <w:t>/MedicalServiceBooking/ListMedicalResource/MedicalResource/MedicalEmploye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медицинского работника, оказывающего медицинскую услугу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Элемент обязателен, если медицинский ресурс, оказывающий медицинскую услугу, </w:t>
            </w:r>
            <w:r w:rsidRPr="0040078C">
              <w:rPr>
                <w:sz w:val="24"/>
              </w:rPr>
              <w:lastRenderedPageBreak/>
              <w:t>является медицинским работником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PositionCod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должности медицинского работника в соответствии с классификатором НСИ 1.2.643.5.1.13.13.11.1002 «Должности работников организаций медицинского и фармацевтического профиля»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109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FedIdSpeciality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дентификатор врачебной специальности медицинского работника в соответствии с </w:t>
            </w:r>
            <w:r w:rsidRPr="0040078C">
              <w:rPr>
                <w:sz w:val="24"/>
              </w:rPr>
              <w:lastRenderedPageBreak/>
              <w:t>номенклатурой специальностей специалистов с 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IdSpeciality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NameSpeciality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аботнику</w:t>
            </w:r>
          </w:p>
        </w:tc>
      </w:tr>
      <w:tr w:rsidR="002E7872" w:rsidRPr="0040078C" w:rsidTr="00A27AEC">
        <w:tc>
          <w:tcPr>
            <w:tcW w:w="3227" w:type="dxa"/>
            <w:gridSpan w:val="2"/>
          </w:tcPr>
          <w:p w:rsidR="002E7872" w:rsidRPr="0040078C" w:rsidRDefault="002E7872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lastRenderedPageBreak/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>
              <w:rPr>
                <w:b/>
                <w:sz w:val="24"/>
                <w:lang w:val="en-US"/>
              </w:rPr>
              <w:t>Service</w:t>
            </w:r>
            <w:r w:rsidRPr="0040078C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AvailableResource</w:t>
            </w:r>
          </w:p>
        </w:tc>
        <w:tc>
          <w:tcPr>
            <w:tcW w:w="1276" w:type="dxa"/>
          </w:tcPr>
          <w:p w:rsidR="002E7872" w:rsidRPr="0040078C" w:rsidRDefault="002E7872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..0</w:t>
            </w:r>
          </w:p>
        </w:tc>
        <w:tc>
          <w:tcPr>
            <w:tcW w:w="1275" w:type="dxa"/>
          </w:tcPr>
          <w:p w:rsidR="002E7872" w:rsidRPr="0040078C" w:rsidRDefault="002E7872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2E7872" w:rsidRPr="0040078C" w:rsidRDefault="002E7872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2E7872" w:rsidRDefault="002E7872" w:rsidP="00811861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для осуществления записи на медицинскую услугу</w:t>
            </w:r>
            <w:r>
              <w:rPr>
                <w:sz w:val="24"/>
              </w:rPr>
              <w:t>.</w:t>
            </w:r>
          </w:p>
          <w:p w:rsidR="002E7872" w:rsidRPr="002E7872" w:rsidRDefault="002E7872" w:rsidP="008118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текущего метода требуется </w:t>
            </w:r>
            <w:r w:rsidRPr="007A492F">
              <w:rPr>
                <w:sz w:val="24"/>
              </w:rPr>
              <w:t>не передавать данный контейнер</w:t>
            </w:r>
          </w:p>
        </w:tc>
      </w:tr>
    </w:tbl>
    <w:p w:rsidR="0040078C" w:rsidRPr="0040078C" w:rsidRDefault="0040078C" w:rsidP="0040078C"/>
    <w:p w:rsidR="00297613" w:rsidRDefault="000F2AD7" w:rsidP="00C538BE">
      <w:pPr>
        <w:pStyle w:val="30"/>
        <w:numPr>
          <w:ilvl w:val="2"/>
          <w:numId w:val="6"/>
        </w:numPr>
      </w:pPr>
      <w:bookmarkStart w:id="99" w:name="_Toc530136603"/>
      <w:r>
        <w:t>Описание выходных данных</w:t>
      </w:r>
      <w:bookmarkEnd w:id="99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831C0E" w:rsidRPr="000F2AD7">
        <w:t>Update</w:t>
      </w:r>
      <w:r w:rsidR="00831C0E" w:rsidRPr="00405B48">
        <w:t>MedicalService</w:t>
      </w:r>
      <w:r w:rsidR="00831C0E" w:rsidRPr="0073693D">
        <w:t>Booking</w:t>
      </w:r>
      <w:r w:rsidR="00831C0E" w:rsidRPr="000A6C7A">
        <w:t xml:space="preserve"> </w:t>
      </w:r>
      <w:r w:rsidRPr="000A6C7A">
        <w:t>представлена на</w:t>
      </w:r>
      <w:r w:rsidR="00831C0E">
        <w:t xml:space="preserve"> </w:t>
      </w:r>
      <w:r w:rsidR="00831C0E">
        <w:fldChar w:fldCharType="begin"/>
      </w:r>
      <w:r w:rsidR="00831C0E">
        <w:instrText xml:space="preserve"> REF _Ref529893584 \h  \* MERGEFORMAT </w:instrText>
      </w:r>
      <w:r w:rsidR="00831C0E">
        <w:fldChar w:fldCharType="separate"/>
      </w:r>
      <w:r w:rsidR="00831C0E">
        <w:t>Рисунке</w:t>
      </w:r>
      <w:r w:rsidR="00831C0E" w:rsidRPr="00831C0E">
        <w:t xml:space="preserve"> 23</w:t>
      </w:r>
      <w:r w:rsidR="00831C0E">
        <w:fldChar w:fldCharType="end"/>
      </w:r>
      <w:r w:rsidRPr="000A6C7A">
        <w:t>.</w:t>
      </w:r>
    </w:p>
    <w:p w:rsidR="00297613" w:rsidRDefault="00DC361B" w:rsidP="00297613">
      <w:pPr>
        <w:pStyle w:val="a9"/>
        <w:ind w:firstLine="0"/>
        <w:jc w:val="center"/>
      </w:pPr>
      <w:r>
        <w:rPr>
          <w:noProof/>
        </w:rPr>
        <w:pict>
          <v:shape id="_x0000_i1047" type="#_x0000_t75" style="width:467.25pt;height:173.25pt">
            <v:imagedata r:id="rId41" o:title="UpdateMedicalServiceBookingResult"/>
          </v:shape>
        </w:pict>
      </w:r>
    </w:p>
    <w:p w:rsidR="00297613" w:rsidRDefault="00297613" w:rsidP="00297613">
      <w:pPr>
        <w:pStyle w:val="a9"/>
        <w:jc w:val="center"/>
      </w:pPr>
      <w:bookmarkStart w:id="100" w:name="_Ref52989358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1C0E">
        <w:rPr>
          <w:b/>
          <w:noProof/>
          <w:sz w:val="24"/>
          <w:szCs w:val="24"/>
          <w:lang w:val="en-US"/>
        </w:rPr>
        <w:t>23</w:t>
      </w:r>
      <w:r w:rsidRPr="002B12DC">
        <w:rPr>
          <w:b/>
          <w:sz w:val="24"/>
          <w:szCs w:val="24"/>
        </w:rPr>
        <w:fldChar w:fldCharType="end"/>
      </w:r>
      <w:bookmarkEnd w:id="10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831C0E" w:rsidRPr="00831C0E">
        <w:rPr>
          <w:b/>
          <w:sz w:val="24"/>
          <w:szCs w:val="24"/>
        </w:rPr>
        <w:t>UpdateMedicalServiceBooking</w:t>
      </w:r>
    </w:p>
    <w:p w:rsidR="000F2AD7" w:rsidRDefault="000F2AD7" w:rsidP="000F2AD7">
      <w:pPr>
        <w:pStyle w:val="a9"/>
      </w:pPr>
      <w:r w:rsidRPr="002F3F1B">
        <w:t>В</w:t>
      </w:r>
      <w:r>
        <w:t xml:space="preserve"> </w:t>
      </w:r>
      <w:r w:rsidR="00AB07EE">
        <w:fldChar w:fldCharType="begin"/>
      </w:r>
      <w:r w:rsidR="00AB07EE">
        <w:instrText xml:space="preserve"> REF _Ref519773704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4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D4177C" w:rsidRPr="000F2AD7">
        <w:t>Update</w:t>
      </w:r>
      <w:r w:rsidR="00D4177C" w:rsidRPr="00405B48">
        <w:t>MedicalService</w:t>
      </w:r>
      <w:r w:rsidR="00D4177C" w:rsidRPr="0073693D">
        <w:t>Booking</w:t>
      </w:r>
      <w:r w:rsidRPr="002F3F1B">
        <w:t>.</w:t>
      </w:r>
    </w:p>
    <w:p w:rsidR="000F2AD7" w:rsidRDefault="000F2AD7" w:rsidP="000F2AD7">
      <w:pPr>
        <w:pStyle w:val="aff0"/>
        <w:ind w:left="0"/>
        <w:jc w:val="left"/>
        <w:rPr>
          <w:sz w:val="24"/>
        </w:rPr>
      </w:pPr>
      <w:bookmarkStart w:id="101" w:name="_Ref51977370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7EE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101"/>
      <w:r w:rsidRPr="00F636EB">
        <w:rPr>
          <w:sz w:val="24"/>
        </w:rPr>
        <w:t xml:space="preserve"> - Описание выходных данных метода </w:t>
      </w:r>
      <w:r w:rsidR="00D4177C" w:rsidRPr="00D4177C">
        <w:rPr>
          <w:sz w:val="24"/>
        </w:rPr>
        <w:t>Update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5646B1" w:rsidRPr="005646B1" w:rsidTr="00811861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Возможные значения</w:t>
            </w:r>
          </w:p>
        </w:tc>
      </w:tr>
      <w:tr w:rsidR="005646B1" w:rsidRPr="005646B1" w:rsidTr="00811861">
        <w:tc>
          <w:tcPr>
            <w:tcW w:w="3114" w:type="dxa"/>
            <w:gridSpan w:val="2"/>
          </w:tcPr>
          <w:p w:rsidR="005646B1" w:rsidRPr="005646B1" w:rsidRDefault="005646B1" w:rsidP="00811861">
            <w:pPr>
              <w:pStyle w:val="aa"/>
              <w:rPr>
                <w:b/>
                <w:sz w:val="24"/>
                <w:lang w:val="en-US"/>
              </w:rPr>
            </w:pPr>
            <w:r w:rsidRPr="005646B1">
              <w:rPr>
                <w:b/>
                <w:sz w:val="24"/>
                <w:lang w:val="en-US"/>
              </w:rPr>
              <w:t>/UpdateMedicalServiceBookingResult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</w:tr>
      <w:tr w:rsidR="005646B1" w:rsidRPr="005646B1" w:rsidTr="00811861">
        <w:tc>
          <w:tcPr>
            <w:tcW w:w="1677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/UpdateMedicalServiceBookingResult</w:t>
            </w:r>
          </w:p>
        </w:tc>
        <w:tc>
          <w:tcPr>
            <w:tcW w:w="1437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True;</w:t>
            </w:r>
          </w:p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False</w:t>
            </w:r>
          </w:p>
        </w:tc>
      </w:tr>
      <w:tr w:rsidR="005646B1" w:rsidRPr="005646B1" w:rsidTr="00811861">
        <w:tc>
          <w:tcPr>
            <w:tcW w:w="3114" w:type="dxa"/>
            <w:gridSpan w:val="2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b/>
                <w:sz w:val="24"/>
              </w:rPr>
              <w:t>/</w:t>
            </w:r>
            <w:r w:rsidRPr="005646B1">
              <w:rPr>
                <w:b/>
                <w:sz w:val="24"/>
                <w:lang w:val="en-US"/>
              </w:rPr>
              <w:t>UpdateMedicalServiceBookingResult</w:t>
            </w:r>
            <w:r w:rsidRPr="005646B1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</w:tr>
      <w:tr w:rsidR="00E81635" w:rsidRPr="005646B1" w:rsidTr="00811861">
        <w:tc>
          <w:tcPr>
            <w:tcW w:w="1677" w:type="dxa"/>
          </w:tcPr>
          <w:p w:rsidR="00E81635" w:rsidRPr="005646B1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E81635" w:rsidRPr="005646B1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646B1" w:rsidRPr="005646B1" w:rsidTr="00811861">
        <w:tc>
          <w:tcPr>
            <w:tcW w:w="1677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</w:tr>
    </w:tbl>
    <w:p w:rsidR="000F2AD7" w:rsidRDefault="000F2AD7" w:rsidP="00481D91"/>
    <w:p w:rsidR="00310D30" w:rsidRPr="00310D30" w:rsidRDefault="00C538BE" w:rsidP="00310D30">
      <w:pPr>
        <w:pStyle w:val="30"/>
        <w:numPr>
          <w:ilvl w:val="2"/>
          <w:numId w:val="6"/>
        </w:numPr>
      </w:pPr>
      <w:bookmarkStart w:id="102" w:name="_Toc530136604"/>
      <w:r w:rsidRPr="00DD221E">
        <w:t>Запрос</w:t>
      </w:r>
      <w:bookmarkEnd w:id="102"/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soapenv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oapenv="http://schemas.xmlsoap.org/soap/envelope/" xmlns:tem="http://tempuri.org/" xmlns:hub="http://schemas.datacontract.org/2004/07/HubService2.ContractsClasses.Examination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Header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soapenv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Update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31&lt;/tem:idLpu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Pat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8523&lt;/tem:idPat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guid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C10B287B-6DFC-433D-BD18-34EDCD88A002&lt;/tem:guid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tem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medicalExamination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ExaminationStatus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3&lt;/hub:ExaminationStatu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MedicalExamination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dc396c89-e4fe-45f8-8162-35046f86ec5b&lt;/hub:IdMedicalExamination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sQuestionnaireFilled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true&lt;/hub:IsQuestionnaireFilled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List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6448aa6f-8cfb-4142-ba64-6ab53e0b197d&lt;/hub:Id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AvailableResour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si:nil="true" xmlns:xsi="http://www.w3.org/2001/XMLSchema-instance"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BookingMember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f40ec472-8e6a-42b2-a180-baa6d6e924c3&lt;/hub:BookingMember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BookingSour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6&lt;/hub:Booking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ChangeBookingMember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f40ec472-8e6a-42b2-a180-baa6d6e924c3&lt;/hub:ChangeBookingMember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ChangeBookingSour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6&lt;/hub:ChangeBooking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Lpu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31&lt;/hub:IdLpu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MedicalServiceBooking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00ec869d-e39b-4737-b40b-fde5e46dce10&lt;/hub:Id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List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hub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IdMedicalResour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60bd3015-a242-454e-b327-0dfb0409e7bf&lt;/hub:Id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Nam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Врачебный кабинет&lt;/hub:MedicalResourceNam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Resour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ListMedicalResour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DateTim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2018-12-01T16:30:00&lt;/hub:MedicalServiceBookingDateTim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Status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4&lt;/hub:MedicalServiceBookingStatu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Room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Кабинет №13&lt;/hub:Room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Booking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Code&gt;B04.047.001&lt;/hub:MedicalServiceCod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Nam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Диспансерный прием (осмотр, консультация) врача-терапевта&lt;/hub:MedicalServiceNam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Required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true&lt;/hub:MedicalServiceRequired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Status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3&lt;/hub:MedicalServiceStatu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Servi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ListMedicalServic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Typ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1&lt;/hub:MedicalExaminationTyp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medicalExamination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UpdateMedicalServiceBooking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/soapenv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545527" w:rsidRDefault="00310D30" w:rsidP="00C538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310D30" w:rsidRPr="00310D30" w:rsidRDefault="00C538BE" w:rsidP="00310D30">
      <w:pPr>
        <w:pStyle w:val="30"/>
        <w:numPr>
          <w:ilvl w:val="2"/>
          <w:numId w:val="6"/>
        </w:numPr>
      </w:pPr>
      <w:bookmarkStart w:id="103" w:name="_Toc530136605"/>
      <w:r w:rsidRPr="00DD221E">
        <w:t>Ответ</w:t>
      </w:r>
      <w:bookmarkEnd w:id="103"/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s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xmlns:s="http://schemas.xmlsoap.org/soap/envelope/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s: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Body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UpdateMedicalServiceBookingResponse xmlns="http://tempuri.org/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UpdateMedicalServiceBookingResult xmlns:a="http://schemas.datacontract.org/2004/07/HubService2.ContractsClasses.Examination" xmlns:i="http://www.w3.org/2001/XMLSchema-instance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ErrorList xmlns="http://schemas.datacontract.org/2004/07/HubService2"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nil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="true" xmlns="http://schemas.datacontract.org/2004/07/HubService2"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UpdateMedicalServiceBookingResult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UpdateMedicalServiceBookingRespons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Body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310D30" w:rsidRPr="00D4161C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/s</w:t>
      </w:r>
      <w:proofErr w:type="gramStart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:Envelope</w:t>
      </w:r>
      <w:proofErr w:type="gramEnd"/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2B3940" w:rsidRPr="00C538BE" w:rsidRDefault="002B3940" w:rsidP="00481D91">
      <w:pPr>
        <w:rPr>
          <w:lang w:val="en-US"/>
        </w:rPr>
      </w:pPr>
    </w:p>
    <w:p w:rsidR="002B3940" w:rsidRPr="00817858" w:rsidRDefault="002B3940" w:rsidP="002B3940">
      <w:pPr>
        <w:pStyle w:val="13"/>
        <w:rPr>
          <w:lang w:val="en-US"/>
        </w:rPr>
      </w:pPr>
      <w:bookmarkStart w:id="104" w:name="_Toc370388275"/>
      <w:bookmarkStart w:id="105" w:name="_Toc525837542"/>
      <w:bookmarkStart w:id="106" w:name="_Toc529801131"/>
      <w:bookmarkStart w:id="107" w:name="_Toc530136606"/>
      <w:r w:rsidRPr="00401F68">
        <w:rPr>
          <w:lang w:val="en-US"/>
        </w:rPr>
        <w:lastRenderedPageBreak/>
        <w:t>WSDL</w:t>
      </w:r>
      <w:r w:rsidRPr="00817858">
        <w:rPr>
          <w:lang w:val="en-US"/>
        </w:rPr>
        <w:t>-</w:t>
      </w:r>
      <w:r w:rsidRPr="008A5E0B">
        <w:t>схема</w:t>
      </w:r>
      <w:r w:rsidRPr="00817858">
        <w:rPr>
          <w:lang w:val="en-US"/>
        </w:rPr>
        <w:t xml:space="preserve"> </w:t>
      </w:r>
      <w:r w:rsidRPr="008A5E0B">
        <w:t>сервиса</w:t>
      </w:r>
      <w:bookmarkEnd w:id="104"/>
      <w:bookmarkEnd w:id="105"/>
      <w:bookmarkEnd w:id="106"/>
      <w:bookmarkEnd w:id="107"/>
    </w:p>
    <w:p w:rsidR="002B3940" w:rsidRPr="007A492F" w:rsidRDefault="002B3940" w:rsidP="002B3940">
      <w:pPr>
        <w:pStyle w:val="a9"/>
      </w:pPr>
      <w:r w:rsidRPr="00CD5B1E">
        <w:rPr>
          <w:lang w:val="en-US"/>
        </w:rPr>
        <w:t>WSDL</w:t>
      </w:r>
      <w:r w:rsidRPr="007A492F">
        <w:t xml:space="preserve"> </w:t>
      </w:r>
      <w:r w:rsidRPr="008D0740">
        <w:t>сервиса</w:t>
      </w:r>
      <w:r w:rsidRPr="007A492F">
        <w:t xml:space="preserve"> </w:t>
      </w:r>
      <w:r w:rsidRPr="008D0740">
        <w:t>интеграции</w:t>
      </w:r>
      <w:r w:rsidRPr="007A492F">
        <w:t>: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efinitions xmlns:wsdl="http://schemas.xmlsoap.org/wsdl/" xmlns:wsx="http://schemas.xmlsoap.org/ws/2004/09/mex" xmlns:wsu="http://docs.oasis-open.org/wss/2004/01/oasis-200401-wss-wssecurity-utility-1.0.xsd"xmlns:wsa10="http://www.w3.org/2005/08/addressing" xmlns:wsp="http://schemas.xmlsoap.org/ws/2004/09/policy" xmlns:wsap="http://schemas.xmlsoap.org/ws/2004/08/addressing/policy"xmlns:msc="http://schemas.microsoft.com/ws/2005/12/wsdl/contract" xmlns:soap12="http://schemas.xmlsoap.org/wsdl/soap12/" xmlns:wsa="http://schemas.xmlsoap.org/ws/2004/08/addressing"xmlns:wsam="http://www.w3.org/2007/05/addressing/metadata" xmlns:xsd="http://www.w3.org/2001/XMLSchema" xmlns:tns="http://tempuri.org/" xmlns:soap="http://schemas.xmlsoap.org/wsdl/soap/"xmlns:wsaw="http://www.w3.org/2006/05/addressing/wsdl" xmlns:soapenc="http://schemas.xmlsoap.org/soap/encoding/" name="ExaminationService" targetNamespace="http://tempuri.org/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types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xsd:schema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targetNamespace="http://tempuri.org/Impor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ExaminationService.svc?xsd=xsd0" namespace="http://tempuri.org/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ExaminationService.svc?xsd=xsd1" namespace="http://schemas.microsoft.com/2003/10/Serialization/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ExaminationService.svc?xsd=xsd2" namespace="http://schemas.datacontract.org/2004/07/HubService2.ContractsClasses.Examination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xsd:im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chemaLocation="http://zdravszpv-6.zdrav.netrika.ru/Hub25/ExaminationService.svc?xsd=xsd3" namespace="http://schemas.datacontract.org/2004/07/HubService2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xsd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schema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types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ValidateMedicalExamination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ValidateMedicalExamination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ValidateMedicalExamination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ValidateMedicalExamination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MedicalExaminationQuestioning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MedicalExaminationQuestioning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MedicalExaminationQuestioning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MedicalExaminationQuestioning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GetMedicalServiceAvailableSlots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GetMedicalServiceAvailableSlots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GetMedicalServiceAvailableSlots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GetMedicalServiceAvailableSlots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GetMedicalExaminationPlan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GetMedicalExaminationPlan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GetMedicalExaminationPlan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GetMedicalExaminationPlan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BookMedicalService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BookMedicalServic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BookMedicalService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BookMedicalService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CancelMedicalServiceBooking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CancelMedicalServiceBooking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CancelMedicalServiceBooking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CancelMedicalServiceBooking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UpdateMedicalServiceBooking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UpdateMedicalServiceBooking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_UpdateMedicalServiceBooking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a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parameters" element="tns:UpdateMedicalServiceBooking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messag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ortTyp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I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ValidateMedicalExaminatio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ValidateMedicalExamination" message="tns:IExaminationService_ValidateMedicalExamination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ValidateMedicalExaminationResponse" message="tns:IExaminationService_ValidateMedicalExamination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MedicalExaminationQuestion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MedicalExaminationQuestioning" message="tns:IExaminationService_MedicalExaminationQuestioning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MedicalExaminationQuestioningResponse" message="tns:IExaminationService_MedicalExaminationQuestioning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GetMedicalServiceAvailableSlo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GetMedicalServiceAvailableSlots" message="tns:IExaminationService_GetMedicalServiceAvailableSlots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GetMedicalServiceAvailableSlotsResponse" message="tns:IExaminationService_GetMedicalServiceAvailableSlots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GetMedicalExaminationPla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GetMedicalExaminationPlan" message="tns:IExaminationService_GetMedicalExaminationPlan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GetMedicalExaminationPlanResponse" message="tns:IExaminationService_GetMedicalExaminationPlan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BookMedical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BookMedicalService" message="tns:IExaminationService_BookMedicalService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BookMedicalServiceResponse" message="tns:IExaminationService_BookMedicalService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Cancel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CancelMedicalServiceBooking" message="tns:IExaminationService_CancelMedicalServiceBooking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CancelMedicalServiceBookingResponse" message="tns:IExaminationService_CancelMedicalServiceBooking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Update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UpdateMedicalServiceBooking" message="tns:IExaminationService_UpdateMedicalServiceBooking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wsaw:Action="http://tempuri.org/IExaminationService/UpdateMedicalServiceBookingResponse" message="tns:IExaminationService_UpdateMedicalServiceBooking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ortTyp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BasicHttpBinding_IExaminationService" type="tns:I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soap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binding transport="http://schemas.xmlsoap.org/soap/http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ValidateMedicalExaminatio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алидация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озможност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запис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на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медицинский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осмот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soapAction="http://tempuri.org/IExaminationService/ValidateMedicalExaminatio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MedicalExaminationQuestion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MedicalExaminationQuestion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GetMedicalServiceAvailableSlo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GetMedicalServiceAvailableSlots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GetMedicalExaminationPla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получение плана медицинского осмотра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GetMedicalExaminationPla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BookMedical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осущест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BookMedicalService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Cancel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отмена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Cancel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Update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обно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soap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Update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Soap12_ExaminationService" type="tns:I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transport="http://schemas.xmlsoap.org/soap/http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ValidateMedicalExaminatio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алидация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озможност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запис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на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медицинский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осмот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soapAction="http://tempuri.org/IExaminationService/ValidateMedicalExaminatio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MedicalExaminationQuestion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MedicalExaminationQuestion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GetMedicalServiceAvailableSlo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GetMedicalServiceAvailableSlots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GetMedicalExaminationPla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получение плана медицинского осмотра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GetMedicalExaminationPla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BookMedical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осущест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BookMedicalService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Cancel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отмена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Cancel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Update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wsdl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&gt;обно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</w:rPr>
        <w:t>12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</w:rPr>
        <w:t> soapAction="http://tempuri.org/IExaminationService/Update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ocument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17858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in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wsdl: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ody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utpu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operation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binding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servic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BasicHttpBinding_IExaminationService" binding="tns:BasicHttpBinding_IExaminationService"&gt;</w:t>
      </w:r>
    </w:p>
    <w:p w:rsidR="00801CEC" w:rsidRPr="00817858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gramStart"/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soap:</w:t>
      </w:r>
      <w:proofErr w:type="gramEnd"/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address location="http://zdravszpv-6.zdrav.netrika.ru/Hub25/ExaminationService.svc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name="Soap12_ExaminationService" binding="tns:Soap12_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address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 location="http://zdravszpv-6.zdrav.netrika.ru/Hub25/ExaminationService.svc/soap12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port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service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</w:t>
      </w:r>
      <w:proofErr w:type="gramStart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:definitions</w:t>
      </w:r>
      <w:proofErr w:type="gramEnd"/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1E1452" w:rsidRPr="001E1452" w:rsidRDefault="001E1452" w:rsidP="001E1452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B3940" w:rsidRPr="002B3940" w:rsidRDefault="002B3940" w:rsidP="002B3940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B3940" w:rsidRPr="00B53042" w:rsidRDefault="002B3940" w:rsidP="002B3940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B3940" w:rsidRPr="00FC7796" w:rsidRDefault="002B3940" w:rsidP="002B39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2B3940" w:rsidRPr="002B3940" w:rsidRDefault="002B3940" w:rsidP="00481D91">
      <w:pPr>
        <w:rPr>
          <w:lang w:val="en-US"/>
        </w:rPr>
      </w:pPr>
    </w:p>
    <w:p w:rsidR="005646B1" w:rsidRPr="00D313FE" w:rsidRDefault="005646B1" w:rsidP="005646B1">
      <w:pPr>
        <w:pStyle w:val="13"/>
        <w:rPr>
          <w:lang w:val="en-US"/>
        </w:rPr>
      </w:pPr>
      <w:bookmarkStart w:id="108" w:name="_Ref391914520"/>
      <w:bookmarkStart w:id="109" w:name="_Toc510533568"/>
      <w:bookmarkStart w:id="110" w:name="_Toc530136607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108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09"/>
      <w:bookmarkEnd w:id="110"/>
    </w:p>
    <w:p w:rsidR="005646B1" w:rsidRPr="00E60885" w:rsidRDefault="005646B1" w:rsidP="005646B1">
      <w:pPr>
        <w:pStyle w:val="a4"/>
        <w:rPr>
          <w:lang w:val="en-US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214"/>
      </w:tblGrid>
      <w:tr w:rsidR="005646B1" w:rsidRPr="00F258A9" w:rsidTr="00811861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5646B1" w:rsidRPr="00D313FE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Идентификатор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214" w:type="dxa"/>
            <w:shd w:val="clear" w:color="auto" w:fill="D9D9D9"/>
            <w:noWrap/>
            <w:vAlign w:val="bottom"/>
          </w:tcPr>
          <w:p w:rsidR="005646B1" w:rsidRPr="00D313FE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  <w:vAlign w:val="bottom"/>
          </w:tcPr>
          <w:p w:rsidR="005646B1" w:rsidRPr="00B47F8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  <w:vAlign w:val="bottom"/>
          </w:tcPr>
          <w:p w:rsidR="005646B1" w:rsidRPr="00B47F8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5646B1" w:rsidRPr="005852CE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  <w:vAlign w:val="bottom"/>
          </w:tcPr>
          <w:p w:rsidR="005646B1" w:rsidRPr="00D429C6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  <w:vAlign w:val="bottom"/>
          </w:tcPr>
          <w:p w:rsidR="005646B1" w:rsidRPr="00D62A68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214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214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214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  <w:vAlign w:val="bottom"/>
          </w:tcPr>
          <w:p w:rsidR="005646B1" w:rsidRPr="00B47F8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214" w:type="dxa"/>
            <w:noWrap/>
            <w:vAlign w:val="bottom"/>
          </w:tcPr>
          <w:p w:rsidR="005646B1" w:rsidRPr="005852CE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29643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  <w:vAlign w:val="bottom"/>
          </w:tcPr>
          <w:p w:rsidR="00A46BF5" w:rsidRPr="00E6143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3</w:t>
            </w:r>
          </w:p>
        </w:tc>
        <w:tc>
          <w:tcPr>
            <w:tcW w:w="7214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4</w:t>
            </w:r>
          </w:p>
        </w:tc>
        <w:tc>
          <w:tcPr>
            <w:tcW w:w="7214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</w:t>
            </w:r>
          </w:p>
        </w:tc>
        <w:tc>
          <w:tcPr>
            <w:tcW w:w="7214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8B3A4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  <w:vAlign w:val="bottom"/>
          </w:tcPr>
          <w:p w:rsidR="00A46BF5" w:rsidRPr="00A77CD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E61430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A46BF5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  <w:vAlign w:val="bottom"/>
          </w:tcPr>
          <w:p w:rsidR="00A46BF5" w:rsidRPr="004026CB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A46BF5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  <w:vAlign w:val="bottom"/>
          </w:tcPr>
          <w:p w:rsidR="00A46BF5" w:rsidRPr="00DA5C4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  <w:vAlign w:val="bottom"/>
          </w:tcPr>
          <w:p w:rsidR="00A46BF5" w:rsidRPr="00DA5C4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40</w:t>
            </w:r>
          </w:p>
        </w:tc>
        <w:tc>
          <w:tcPr>
            <w:tcW w:w="7214" w:type="dxa"/>
            <w:noWrap/>
            <w:vAlign w:val="bottom"/>
          </w:tcPr>
          <w:p w:rsidR="00A46BF5" w:rsidRPr="00DA5C4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D56804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214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214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29643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6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lastRenderedPageBreak/>
              <w:t>70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2274B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  <w:vAlign w:val="bottom"/>
          </w:tcPr>
          <w:p w:rsidR="00A46BF5" w:rsidRPr="00BF6E66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214" w:type="dxa"/>
            <w:noWrap/>
            <w:vAlign w:val="bottom"/>
          </w:tcPr>
          <w:p w:rsidR="00A46BF5" w:rsidRPr="00BF6E66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214" w:type="dxa"/>
            <w:noWrap/>
            <w:vAlign w:val="bottom"/>
          </w:tcPr>
          <w:p w:rsidR="00A46BF5" w:rsidRPr="00BF6E66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  <w:vAlign w:val="bottom"/>
          </w:tcPr>
          <w:p w:rsidR="00A46BF5" w:rsidRPr="0052274B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D62A6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  <w:vAlign w:val="bottom"/>
          </w:tcPr>
          <w:p w:rsidR="00A46BF5" w:rsidRPr="00D62A68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214" w:type="dxa"/>
            <w:noWrap/>
            <w:vAlign w:val="bottom"/>
          </w:tcPr>
          <w:p w:rsidR="00A46BF5" w:rsidRPr="00D62A68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237F6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46411C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214" w:type="dxa"/>
            <w:noWrap/>
            <w:vAlign w:val="bottom"/>
          </w:tcPr>
          <w:p w:rsidR="00A46BF5" w:rsidRPr="0018606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</w:tbl>
    <w:p w:rsidR="005646B1" w:rsidRDefault="005646B1" w:rsidP="005646B1">
      <w:pPr>
        <w:pStyle w:val="13"/>
      </w:pPr>
      <w:bookmarkStart w:id="111" w:name="конечнаяСтраница"/>
      <w:bookmarkStart w:id="112" w:name="_Ref385347684"/>
      <w:bookmarkStart w:id="113" w:name="_Toc510533569"/>
      <w:bookmarkStart w:id="114" w:name="_Toc530136608"/>
      <w:bookmarkEnd w:id="111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2</w:t>
      </w:r>
      <w:r w:rsidR="00984504">
        <w:rPr>
          <w:noProof/>
        </w:rPr>
        <w:fldChar w:fldCharType="end"/>
      </w:r>
      <w:bookmarkEnd w:id="112"/>
      <w:r w:rsidRPr="00186069">
        <w:rPr>
          <w:caps w:val="0"/>
        </w:rPr>
        <w:t xml:space="preserve">. </w:t>
      </w:r>
      <w:bookmarkEnd w:id="113"/>
      <w:r>
        <w:rPr>
          <w:caps w:val="0"/>
        </w:rPr>
        <w:t>Ф</w:t>
      </w:r>
      <w:r w:rsidRPr="00D97135">
        <w:rPr>
          <w:caps w:val="0"/>
        </w:rPr>
        <w:t>орма анкеты для граждан в возрасте до 75 лет на выявление хронических</w:t>
      </w:r>
      <w:r>
        <w:t xml:space="preserve"> </w:t>
      </w:r>
      <w:r w:rsidRPr="00D97135">
        <w:rPr>
          <w:caps w:val="0"/>
        </w:rPr>
        <w:t>неинфекционных заболеваний, факторов риска их развития,</w:t>
      </w:r>
      <w:r>
        <w:t xml:space="preserve"> </w:t>
      </w:r>
      <w:r w:rsidRPr="00D97135">
        <w:rPr>
          <w:caps w:val="0"/>
        </w:rPr>
        <w:t>потребления наркотических средств и психотропных веществе без</w:t>
      </w:r>
      <w:r>
        <w:t xml:space="preserve"> </w:t>
      </w:r>
      <w:r w:rsidRPr="00D97135">
        <w:rPr>
          <w:caps w:val="0"/>
        </w:rPr>
        <w:t>назначения врача</w:t>
      </w:r>
      <w:bookmarkEnd w:id="114"/>
      <w:r>
        <w:rPr>
          <w:caps w:val="0"/>
        </w:rPr>
        <w:t xml:space="preserve">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96"/>
        <w:gridCol w:w="2049"/>
        <w:gridCol w:w="1142"/>
        <w:gridCol w:w="909"/>
        <w:gridCol w:w="2053"/>
        <w:gridCol w:w="1288"/>
        <w:gridCol w:w="1412"/>
      </w:tblGrid>
      <w:tr w:rsidR="005646B1" w:rsidTr="00811861">
        <w:tc>
          <w:tcPr>
            <w:tcW w:w="5000" w:type="pct"/>
            <w:gridSpan w:val="7"/>
          </w:tcPr>
          <w:p w:rsidR="005646B1" w:rsidRDefault="005646B1" w:rsidP="00811861">
            <w:pPr>
              <w:jc w:val="left"/>
            </w:pPr>
            <w:r>
              <w:t>Дата обследования (день, месяц, год):</w:t>
            </w:r>
          </w:p>
        </w:tc>
      </w:tr>
      <w:tr w:rsidR="005646B1" w:rsidTr="00811861">
        <w:tc>
          <w:tcPr>
            <w:tcW w:w="3556" w:type="pct"/>
            <w:gridSpan w:val="5"/>
          </w:tcPr>
          <w:p w:rsidR="005646B1" w:rsidRDefault="005646B1" w:rsidP="00811861">
            <w:pPr>
              <w:jc w:val="left"/>
            </w:pPr>
            <w:r>
              <w:t>Ф.И.О.:</w:t>
            </w:r>
          </w:p>
        </w:tc>
        <w:tc>
          <w:tcPr>
            <w:tcW w:w="1444" w:type="pct"/>
            <w:gridSpan w:val="2"/>
          </w:tcPr>
          <w:p w:rsidR="005646B1" w:rsidRDefault="005646B1" w:rsidP="00811861">
            <w:pPr>
              <w:jc w:val="left"/>
            </w:pPr>
            <w:r>
              <w:t>Пол:</w:t>
            </w:r>
          </w:p>
        </w:tc>
      </w:tr>
      <w:tr w:rsidR="005646B1" w:rsidTr="00811861">
        <w:tc>
          <w:tcPr>
            <w:tcW w:w="3556" w:type="pct"/>
            <w:gridSpan w:val="5"/>
          </w:tcPr>
          <w:p w:rsidR="005646B1" w:rsidRDefault="005646B1" w:rsidP="00811861">
            <w:pPr>
              <w:jc w:val="left"/>
            </w:pPr>
            <w:r>
              <w:t>Дата рождения (день, месяц, год):</w:t>
            </w:r>
          </w:p>
        </w:tc>
        <w:tc>
          <w:tcPr>
            <w:tcW w:w="1444" w:type="pct"/>
            <w:gridSpan w:val="2"/>
          </w:tcPr>
          <w:p w:rsidR="005646B1" w:rsidRDefault="005646B1" w:rsidP="00811861">
            <w:pPr>
              <w:jc w:val="left"/>
            </w:pPr>
            <w:r>
              <w:t>Полных лет:</w:t>
            </w:r>
          </w:p>
        </w:tc>
      </w:tr>
      <w:tr w:rsidR="005646B1" w:rsidTr="00811861">
        <w:tc>
          <w:tcPr>
            <w:tcW w:w="3556" w:type="pct"/>
            <w:gridSpan w:val="5"/>
          </w:tcPr>
          <w:p w:rsidR="005646B1" w:rsidRDefault="005646B1" w:rsidP="00811861">
            <w:pPr>
              <w:jc w:val="left"/>
            </w:pPr>
            <w:r>
              <w:t>Поликлиника №</w:t>
            </w:r>
          </w:p>
        </w:tc>
        <w:tc>
          <w:tcPr>
            <w:tcW w:w="1444" w:type="pct"/>
            <w:gridSpan w:val="2"/>
          </w:tcPr>
          <w:p w:rsidR="005646B1" w:rsidRPr="00604301" w:rsidRDefault="005646B1" w:rsidP="00811861">
            <w:pPr>
              <w:jc w:val="left"/>
            </w:pPr>
            <w:r>
              <w:t>Врач/фельдшер</w:t>
            </w:r>
          </w:p>
        </w:tc>
      </w:tr>
      <w:tr w:rsidR="005646B1" w:rsidTr="00811861">
        <w:tc>
          <w:tcPr>
            <w:tcW w:w="265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291" w:type="pct"/>
            <w:gridSpan w:val="4"/>
          </w:tcPr>
          <w:p w:rsidR="005646B1" w:rsidRPr="00604301" w:rsidRDefault="005646B1" w:rsidP="00811861">
            <w:pPr>
              <w:jc w:val="left"/>
              <w:rPr>
                <w:b/>
              </w:rPr>
            </w:pPr>
            <w:r w:rsidRPr="00604301">
              <w:rPr>
                <w:b/>
              </w:rPr>
              <w:t>Говорил ли Вам врач когда-либо, что у Вас имеется</w:t>
            </w:r>
          </w:p>
        </w:tc>
        <w:tc>
          <w:tcPr>
            <w:tcW w:w="689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755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гипертоническая болезнь (повышенное артериальное давление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Default="005646B1" w:rsidP="00811861">
            <w:pPr>
              <w:jc w:val="left"/>
            </w:pPr>
            <w:r>
              <w:t>Если «Да», то принимаете ли Вы препараты для снижения давления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604301">
              <w:t>ишемическая болезнь сердца (стенокардия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цереброваскулярное заболевание (заболевание сосудов головного мозга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хроническое заболевание бронхов или легких (хронический бронхит, эмфизема, бронхиальная астма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604301">
              <w:t>туберкулез (легких или иных локализаций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сахарный диабет или повышенный уровень сахара в крови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заболевания желудка (гастрит, язвенная болезнь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хроническое заболевание почек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злокачественное новообразовани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4735" w:type="pct"/>
            <w:gridSpan w:val="6"/>
          </w:tcPr>
          <w:p w:rsidR="005646B1" w:rsidRPr="00157967" w:rsidRDefault="005646B1" w:rsidP="00811861">
            <w:pPr>
              <w:jc w:val="left"/>
            </w:pPr>
            <w:r w:rsidRPr="00157967">
              <w:t>Если «Да», то какое?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 w:rsidRPr="00157967">
              <w:t>повышенный уровень холестерин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157967" w:rsidRDefault="005646B1" w:rsidP="00811861">
            <w:pPr>
              <w:jc w:val="left"/>
            </w:pPr>
            <w:r>
              <w:t>Если «Да», то принимаете ли Вы препараты для снижения уровня холестерин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 w:rsidRPr="00863E2F">
              <w:rPr>
                <w:b/>
              </w:rPr>
              <w:t>Был ли у Вас инфаркт миокард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 w:rsidRPr="00863E2F">
              <w:rPr>
                <w:b/>
              </w:rPr>
              <w:t>Был ли у Вас инсульт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 w:rsidRPr="00863E2F">
              <w:rPr>
                <w:b/>
              </w:rPr>
              <w:t>Был ли инфаркт миока</w:t>
            </w:r>
            <w:r>
              <w:rPr>
                <w:b/>
              </w:rPr>
              <w:t xml:space="preserve">рда или инсульт у Ваших близких </w:t>
            </w:r>
            <w:r w:rsidRPr="00863E2F">
              <w:rPr>
                <w:b/>
              </w:rPr>
              <w:t>родственников в молодом ил</w:t>
            </w:r>
            <w:r>
              <w:rPr>
                <w:b/>
              </w:rPr>
              <w:t xml:space="preserve">и среднем возрасте (до 65 лет </w:t>
            </w:r>
            <w:r w:rsidRPr="00863E2F">
              <w:t xml:space="preserve">у матери или родных </w:t>
            </w:r>
            <w:proofErr w:type="gramStart"/>
            <w:r w:rsidRPr="00863E2F">
              <w:t>сестер</w:t>
            </w:r>
            <w:proofErr w:type="gramEnd"/>
            <w:r w:rsidRPr="00863E2F">
              <w:t xml:space="preserve"> или</w:t>
            </w:r>
            <w:r>
              <w:rPr>
                <w:b/>
              </w:rPr>
              <w:t xml:space="preserve"> до 55 лет </w:t>
            </w:r>
            <w:r w:rsidRPr="00863E2F">
              <w:t>у отца или родных братьев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Были ли у Ваш</w:t>
            </w:r>
            <w:r w:rsidRPr="00863E2F">
              <w:rPr>
                <w:b/>
              </w:rPr>
              <w:t>их близ</w:t>
            </w:r>
            <w:r>
              <w:rPr>
                <w:b/>
              </w:rPr>
              <w:t xml:space="preserve">ких родственников в молодом или </w:t>
            </w:r>
            <w:r w:rsidRPr="00863E2F">
              <w:rPr>
                <w:b/>
              </w:rPr>
              <w:t>среднем возрасте злокачеств</w:t>
            </w:r>
            <w:r>
              <w:rPr>
                <w:b/>
              </w:rPr>
              <w:t xml:space="preserve">енные новообразования </w:t>
            </w:r>
            <w:r w:rsidRPr="00D56873">
              <w:t xml:space="preserve">(желудка, кишечника, толстой или прямой кишки, полипоз желудка, кишечника, предстательной железы, молочной железы, матки, опухоли других локализаций) или семейный аденоматоз </w:t>
            </w:r>
            <w:r w:rsidRPr="00D56873">
              <w:lastRenderedPageBreak/>
              <w:t>диффузный полипоз) толстой кишки? (нужное подчеркнуть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lastRenderedPageBreak/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D56873" w:rsidRDefault="005646B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6</w:t>
            </w:r>
          </w:p>
        </w:tc>
        <w:tc>
          <w:tcPr>
            <w:tcW w:w="3291" w:type="pct"/>
            <w:gridSpan w:val="4"/>
          </w:tcPr>
          <w:p w:rsidR="005646B1" w:rsidRPr="00D56873" w:rsidRDefault="005646B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Возникает ли у Вас, когда поднимаетесь по лестнице, идете в г</w:t>
            </w:r>
            <w:r>
              <w:rPr>
                <w:b/>
              </w:rPr>
              <w:t>ору или спеш</w:t>
            </w:r>
            <w:r w:rsidRPr="00D56873">
              <w:rPr>
                <w:b/>
              </w:rPr>
              <w:t>ите, или при выходе из теплого помещения на холодный воздух, боль или ощущение давления, жжения или тяжести за грудиной или в л</w:t>
            </w:r>
            <w:r>
              <w:rPr>
                <w:b/>
              </w:rPr>
              <w:t xml:space="preserve">евой половине грудной клетки, с </w:t>
            </w:r>
            <w:r w:rsidRPr="00D56873">
              <w:rPr>
                <w:b/>
              </w:rPr>
              <w:t>распространением в левую руку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  <w:vMerge w:val="restart"/>
          </w:tcPr>
          <w:p w:rsidR="005646B1" w:rsidRPr="00D56873" w:rsidRDefault="005646B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7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</w:pPr>
            <w:r w:rsidRPr="00D56873">
              <w:rPr>
                <w:b/>
              </w:rPr>
              <w:t>Если Вы останавливаетесь, исчезает ли эта боль (ощущения) в течение 10 минут?</w:t>
            </w:r>
            <w:r>
              <w:t xml:space="preserve"> (нужное подчеркнуть)</w:t>
            </w:r>
          </w:p>
        </w:tc>
      </w:tr>
      <w:tr w:rsidR="005646B1" w:rsidTr="00811861">
        <w:tc>
          <w:tcPr>
            <w:tcW w:w="265" w:type="pct"/>
            <w:vMerge/>
          </w:tcPr>
          <w:p w:rsidR="005646B1" w:rsidRDefault="005646B1" w:rsidP="00811861">
            <w:pPr>
              <w:jc w:val="left"/>
            </w:pPr>
          </w:p>
        </w:tc>
        <w:tc>
          <w:tcPr>
            <w:tcW w:w="1707" w:type="pct"/>
            <w:gridSpan w:val="2"/>
          </w:tcPr>
          <w:p w:rsidR="005646B1" w:rsidRPr="00157967" w:rsidRDefault="005646B1" w:rsidP="00811861">
            <w:pPr>
              <w:jc w:val="left"/>
            </w:pPr>
            <w:r w:rsidRPr="00D56873">
              <w:t>Да, исчезает самостоятельно</w:t>
            </w:r>
          </w:p>
        </w:tc>
        <w:tc>
          <w:tcPr>
            <w:tcW w:w="2273" w:type="pct"/>
            <w:gridSpan w:val="3"/>
          </w:tcPr>
          <w:p w:rsidR="005646B1" w:rsidRDefault="005646B1" w:rsidP="00811861">
            <w:pPr>
              <w:jc w:val="left"/>
            </w:pPr>
            <w:r>
              <w:t xml:space="preserve">Да, исчезает после приема </w:t>
            </w:r>
            <w:r w:rsidRPr="00D56873">
              <w:t>нитроглицерина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Возникала ли у Вас когда</w:t>
            </w:r>
            <w:r>
              <w:rPr>
                <w:b/>
              </w:rPr>
              <w:t xml:space="preserve">-либо внезапная кратковременная </w:t>
            </w:r>
            <w:r w:rsidRPr="004B28A5">
              <w:rPr>
                <w:b/>
              </w:rPr>
              <w:t>слабость или неловкость п</w:t>
            </w:r>
            <w:r>
              <w:rPr>
                <w:b/>
              </w:rPr>
              <w:t xml:space="preserve">ри движении в одной руке (ноге) </w:t>
            </w:r>
            <w:r w:rsidRPr="004B28A5">
              <w:rPr>
                <w:b/>
              </w:rPr>
              <w:t>либо руке и ноге одноврем</w:t>
            </w:r>
            <w:r>
              <w:rPr>
                <w:b/>
              </w:rPr>
              <w:t xml:space="preserve">енно так, что Вы не могли взять </w:t>
            </w:r>
            <w:r w:rsidRPr="004B28A5">
              <w:rPr>
                <w:b/>
              </w:rPr>
              <w:t>или удержать предме</w:t>
            </w:r>
            <w:r>
              <w:rPr>
                <w:b/>
              </w:rPr>
              <w:t xml:space="preserve">т, встать со стула, пройтись по </w:t>
            </w:r>
            <w:r w:rsidRPr="004B28A5">
              <w:rPr>
                <w:b/>
              </w:rPr>
              <w:t>комнат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Возникало ли у Вас когда-</w:t>
            </w:r>
            <w:r>
              <w:rPr>
                <w:b/>
              </w:rPr>
              <w:t xml:space="preserve">либо внезапное без явных причин </w:t>
            </w:r>
            <w:r w:rsidRPr="004B28A5">
              <w:rPr>
                <w:b/>
              </w:rPr>
              <w:t xml:space="preserve">кратковременное онемение </w:t>
            </w:r>
            <w:r>
              <w:rPr>
                <w:b/>
              </w:rPr>
              <w:t xml:space="preserve">в одной руке, ноге или половине </w:t>
            </w:r>
            <w:r w:rsidRPr="004B28A5">
              <w:rPr>
                <w:b/>
              </w:rPr>
              <w:t>лица, губы или язык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Возникала ли у Вас когд</w:t>
            </w:r>
            <w:r>
              <w:rPr>
                <w:b/>
              </w:rPr>
              <w:t xml:space="preserve">а-либо внезапная кратковременная </w:t>
            </w:r>
            <w:r w:rsidRPr="004B28A5">
              <w:rPr>
                <w:b/>
              </w:rPr>
              <w:t>потеря зрения на один глаз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 xml:space="preserve">Бывают ли у Вас </w:t>
            </w:r>
            <w:r>
              <w:rPr>
                <w:b/>
              </w:rPr>
              <w:t>ежегодно периоды ежедневного кашля</w:t>
            </w:r>
            <w:r w:rsidRPr="004B28A5">
              <w:rPr>
                <w:b/>
              </w:rPr>
              <w:t xml:space="preserve"> с</w:t>
            </w:r>
            <w:r>
              <w:rPr>
                <w:b/>
              </w:rPr>
              <w:t xml:space="preserve"> </w:t>
            </w:r>
            <w:r w:rsidRPr="004B28A5">
              <w:rPr>
                <w:b/>
              </w:rPr>
              <w:t>отделением мокроты на протяжении примерно 3-х месяцев в</w:t>
            </w:r>
            <w:r>
              <w:rPr>
                <w:b/>
              </w:rPr>
              <w:t xml:space="preserve"> </w:t>
            </w:r>
            <w:r w:rsidRPr="004B28A5">
              <w:rPr>
                <w:b/>
              </w:rPr>
              <w:t>году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12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ют ли у Вас свистящие</w:t>
            </w:r>
            <w:r>
              <w:rPr>
                <w:b/>
              </w:rPr>
              <w:t xml:space="preserve"> «хрипы» или «свисты» в грудной </w:t>
            </w:r>
            <w:r w:rsidRPr="004B28A5">
              <w:rPr>
                <w:b/>
              </w:rPr>
              <w:t>клетке с чувством затруднения дыхания или без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ло ли у Вас когда-либо кровохаркань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 xml:space="preserve">Беспокоят ли Вас боли в </w:t>
            </w:r>
            <w:r>
              <w:rPr>
                <w:b/>
              </w:rPr>
              <w:t xml:space="preserve">области верхней части живота </w:t>
            </w:r>
            <w:r w:rsidRPr="008C4BE7">
              <w:t>(в области желудка), отрыжка, тошнота, рвота, ухудшение или отсутствие аппетит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ет ли у Вас неофор</w:t>
            </w:r>
            <w:r>
              <w:rPr>
                <w:b/>
              </w:rPr>
              <w:t xml:space="preserve">мленный (полужидкий) черный или </w:t>
            </w:r>
            <w:r w:rsidRPr="004B28A5">
              <w:rPr>
                <w:b/>
              </w:rPr>
              <w:t>дегтеобразный стул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Похудели ли Вы за последнее</w:t>
            </w:r>
            <w:r>
              <w:rPr>
                <w:b/>
              </w:rPr>
              <w:t xml:space="preserve"> время без видимых причин (т.е. </w:t>
            </w:r>
            <w:r w:rsidRPr="004B28A5">
              <w:rPr>
                <w:b/>
              </w:rPr>
              <w:t>без соблюдения диеты или уве</w:t>
            </w:r>
            <w:r>
              <w:rPr>
                <w:b/>
              </w:rPr>
              <w:t xml:space="preserve">личения физической активности и </w:t>
            </w:r>
            <w:r w:rsidRPr="004B28A5">
              <w:rPr>
                <w:b/>
              </w:rPr>
              <w:t>пр.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ет ли у Вас боль в области заднепроходного отверстия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>Бывают ли у Вас кровяные выделения с калом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 xml:space="preserve">Курите ли Вы? </w:t>
            </w:r>
            <w:r w:rsidRPr="00421A34">
              <w:t>(курение одной и более сигарет в день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 xml:space="preserve">Если Вы курите, то сколько в среднем </w:t>
            </w:r>
            <w:r>
              <w:rPr>
                <w:b/>
              </w:rPr>
              <w:t xml:space="preserve">сигарет в день выкуриваете? </w:t>
            </w:r>
          </w:p>
          <w:p w:rsidR="005646B1" w:rsidRDefault="005646B1" w:rsidP="00811861">
            <w:pPr>
              <w:jc w:val="left"/>
            </w:pPr>
            <w:r w:rsidRPr="00421A34">
              <w:rPr>
                <w:b/>
              </w:rPr>
              <w:t>_______ сиг/день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1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>Сколько минут в день Вы тр</w:t>
            </w:r>
            <w:r>
              <w:rPr>
                <w:b/>
              </w:rPr>
              <w:t xml:space="preserve">атите на ходьбу в умеренном или </w:t>
            </w:r>
            <w:r w:rsidRPr="00421A34">
              <w:rPr>
                <w:b/>
              </w:rPr>
              <w:t>быстром темпе (включая дорогу до места работы и обратно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>До 30 минут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30 минут и более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22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>Употребляете ли Вы ежедн</w:t>
            </w:r>
            <w:r>
              <w:rPr>
                <w:b/>
              </w:rPr>
              <w:t xml:space="preserve">евно около 400 граммов (или 4-5 </w:t>
            </w:r>
            <w:r w:rsidRPr="00421A34">
              <w:rPr>
                <w:b/>
              </w:rPr>
              <w:t xml:space="preserve">порций) фруктов и овощей </w:t>
            </w:r>
            <w:r w:rsidRPr="008C4BE7">
              <w:t>(не считая картофеля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3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Имеете ли Вы привычку подсаливать приготовленную пищу, не пробуя е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4</w:t>
            </w:r>
          </w:p>
        </w:tc>
        <w:tc>
          <w:tcPr>
            <w:tcW w:w="3291" w:type="pct"/>
            <w:gridSpan w:val="4"/>
          </w:tcPr>
          <w:p w:rsidR="005646B1" w:rsidRPr="007E547A" w:rsidRDefault="005646B1" w:rsidP="00811861">
            <w:pPr>
              <w:jc w:val="left"/>
              <w:rPr>
                <w:b/>
              </w:rPr>
            </w:pPr>
            <w:r w:rsidRPr="007E547A">
              <w:rPr>
                <w:b/>
              </w:rPr>
              <w:t>Принимали ли Вы за последний год психотропные или</w:t>
            </w:r>
          </w:p>
          <w:p w:rsidR="005646B1" w:rsidRPr="004B28A5" w:rsidRDefault="005646B1" w:rsidP="00811861">
            <w:pPr>
              <w:jc w:val="left"/>
              <w:rPr>
                <w:b/>
              </w:rPr>
            </w:pPr>
            <w:r w:rsidRPr="007E547A">
              <w:rPr>
                <w:b/>
              </w:rPr>
              <w:t>наркотические вещества без назначения врач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5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</w:pPr>
            <w:r w:rsidRPr="007E547A">
              <w:rPr>
                <w:b/>
              </w:rPr>
              <w:t>Как часто Вы употребляете алкогольные напитки?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1096" w:type="pct"/>
          </w:tcPr>
          <w:p w:rsidR="005646B1" w:rsidRPr="007E547A" w:rsidRDefault="005646B1" w:rsidP="00811861">
            <w:pPr>
              <w:jc w:val="center"/>
            </w:pPr>
            <w:r w:rsidRPr="007E547A">
              <w:t>Никогда</w:t>
            </w:r>
          </w:p>
          <w:p w:rsidR="005646B1" w:rsidRPr="007E547A" w:rsidRDefault="005646B1" w:rsidP="00811861">
            <w:pPr>
              <w:jc w:val="center"/>
            </w:pPr>
            <w:r w:rsidRPr="007E547A">
              <w:t>(0 баллов)</w:t>
            </w:r>
          </w:p>
        </w:tc>
        <w:tc>
          <w:tcPr>
            <w:tcW w:w="1097" w:type="pct"/>
            <w:gridSpan w:val="2"/>
          </w:tcPr>
          <w:p w:rsidR="005646B1" w:rsidRDefault="005646B1" w:rsidP="00811861">
            <w:pPr>
              <w:jc w:val="center"/>
            </w:pPr>
            <w:r>
              <w:t>Раз в месяц и реже</w:t>
            </w:r>
          </w:p>
          <w:p w:rsidR="005646B1" w:rsidRPr="007E547A" w:rsidRDefault="005646B1" w:rsidP="00811861">
            <w:pPr>
              <w:jc w:val="center"/>
            </w:pPr>
            <w:r>
              <w:t>(1 балл)</w:t>
            </w:r>
          </w:p>
        </w:tc>
        <w:tc>
          <w:tcPr>
            <w:tcW w:w="1098" w:type="pct"/>
          </w:tcPr>
          <w:p w:rsidR="005646B1" w:rsidRDefault="005646B1" w:rsidP="00811861">
            <w:pPr>
              <w:jc w:val="center"/>
            </w:pPr>
            <w:r>
              <w:t>2-4 раза в месяц</w:t>
            </w:r>
          </w:p>
          <w:p w:rsidR="005646B1" w:rsidRPr="007E547A" w:rsidRDefault="005646B1" w:rsidP="00811861">
            <w:pPr>
              <w:jc w:val="center"/>
            </w:pPr>
            <w:r>
              <w:t>(2 балла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center"/>
            </w:pPr>
            <w:r>
              <w:t>2-3 раза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Pr="007E547A" w:rsidRDefault="005646B1" w:rsidP="00811861">
            <w:pPr>
              <w:jc w:val="center"/>
            </w:pPr>
            <w:r>
              <w:t>(3 балла)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center"/>
            </w:pPr>
            <w:r>
              <w:t>≥ 4 раз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Pr="007E547A" w:rsidRDefault="005646B1" w:rsidP="00811861">
            <w:pPr>
              <w:jc w:val="center"/>
            </w:pPr>
            <w:r>
              <w:t>(4 балла)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6</w:t>
            </w:r>
          </w:p>
        </w:tc>
        <w:tc>
          <w:tcPr>
            <w:tcW w:w="4735" w:type="pct"/>
            <w:gridSpan w:val="6"/>
          </w:tcPr>
          <w:p w:rsidR="005646B1" w:rsidRPr="008C4BE7" w:rsidRDefault="005646B1" w:rsidP="00811861">
            <w:pPr>
              <w:jc w:val="left"/>
              <w:rPr>
                <w:b/>
              </w:rPr>
            </w:pPr>
            <w:r w:rsidRPr="007E547A">
              <w:rPr>
                <w:b/>
              </w:rPr>
              <w:t>Какое количество алкогольных напитков (сколько порций) вы выпиваете обычно за</w:t>
            </w:r>
            <w:r>
              <w:rPr>
                <w:b/>
              </w:rPr>
              <w:t xml:space="preserve"> </w:t>
            </w:r>
            <w:r w:rsidRPr="007E547A">
              <w:rPr>
                <w:b/>
              </w:rPr>
              <w:t>один раз?</w:t>
            </w:r>
            <w:r>
              <w:rPr>
                <w:b/>
              </w:rPr>
              <w:t xml:space="preserve"> </w:t>
            </w:r>
            <w:r>
              <w:t>1 порция равна ИЛИ 30 мл крепкого алкоголя (водки) ИЛИ 100 мл сухого вина ИЛИ 300 мл пива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1096" w:type="pct"/>
          </w:tcPr>
          <w:p w:rsidR="005646B1" w:rsidRDefault="005646B1" w:rsidP="00811861">
            <w:pPr>
              <w:jc w:val="center"/>
            </w:pPr>
            <w:r>
              <w:t>1-2 порции</w:t>
            </w:r>
          </w:p>
          <w:p w:rsidR="005646B1" w:rsidRPr="007E547A" w:rsidRDefault="005646B1" w:rsidP="00811861">
            <w:pPr>
              <w:jc w:val="center"/>
            </w:pPr>
            <w:r>
              <w:t>(0 баллов)</w:t>
            </w:r>
          </w:p>
        </w:tc>
        <w:tc>
          <w:tcPr>
            <w:tcW w:w="1097" w:type="pct"/>
            <w:gridSpan w:val="2"/>
          </w:tcPr>
          <w:p w:rsidR="005646B1" w:rsidRDefault="005646B1" w:rsidP="00811861">
            <w:pPr>
              <w:jc w:val="center"/>
            </w:pPr>
            <w:r>
              <w:t>3-4 порции</w:t>
            </w:r>
          </w:p>
          <w:p w:rsidR="005646B1" w:rsidRDefault="005646B1" w:rsidP="00811861">
            <w:pPr>
              <w:jc w:val="center"/>
            </w:pPr>
            <w:r>
              <w:t>(1 балл)</w:t>
            </w:r>
          </w:p>
        </w:tc>
        <w:tc>
          <w:tcPr>
            <w:tcW w:w="1098" w:type="pct"/>
          </w:tcPr>
          <w:p w:rsidR="005646B1" w:rsidRDefault="005646B1" w:rsidP="00811861">
            <w:pPr>
              <w:jc w:val="center"/>
            </w:pPr>
            <w:r>
              <w:t>5-6 порций</w:t>
            </w:r>
          </w:p>
          <w:p w:rsidR="005646B1" w:rsidRDefault="005646B1" w:rsidP="00811861">
            <w:pPr>
              <w:jc w:val="center"/>
            </w:pPr>
            <w:r>
              <w:t>(2 балла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center"/>
            </w:pPr>
            <w:r>
              <w:t>7-9 порций</w:t>
            </w:r>
          </w:p>
          <w:p w:rsidR="005646B1" w:rsidRDefault="005646B1" w:rsidP="00811861">
            <w:pPr>
              <w:jc w:val="center"/>
            </w:pPr>
            <w:r>
              <w:t>(3 балла)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center"/>
            </w:pPr>
            <w:r>
              <w:t>≥ 10 порций</w:t>
            </w:r>
          </w:p>
          <w:p w:rsidR="005646B1" w:rsidRDefault="005646B1" w:rsidP="00811861">
            <w:pPr>
              <w:jc w:val="center"/>
            </w:pPr>
            <w:r>
              <w:t>(4 балла)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7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</w:pPr>
            <w:r w:rsidRPr="00684169">
              <w:rPr>
                <w:b/>
              </w:rPr>
              <w:t>Как часто Вы употребляете за один раз 6 или более порций</w:t>
            </w:r>
            <w:r>
              <w:t>? 6 порций равны ИЛИ 180 мл крепкого алкоголя (водки) ИЛИ 600 мл сухого вина ИЛИ 1,8 л пива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1096" w:type="pct"/>
          </w:tcPr>
          <w:p w:rsidR="005646B1" w:rsidRDefault="005646B1" w:rsidP="00811861">
            <w:pPr>
              <w:jc w:val="center"/>
            </w:pPr>
            <w:r>
              <w:t>Никогда</w:t>
            </w:r>
          </w:p>
          <w:p w:rsidR="005646B1" w:rsidRPr="007E547A" w:rsidRDefault="005646B1" w:rsidP="00811861">
            <w:pPr>
              <w:jc w:val="center"/>
            </w:pPr>
            <w:r>
              <w:t>(0 баллов)</w:t>
            </w:r>
          </w:p>
        </w:tc>
        <w:tc>
          <w:tcPr>
            <w:tcW w:w="1097" w:type="pct"/>
            <w:gridSpan w:val="2"/>
          </w:tcPr>
          <w:p w:rsidR="005646B1" w:rsidRDefault="005646B1" w:rsidP="00811861">
            <w:pPr>
              <w:jc w:val="center"/>
            </w:pPr>
            <w:r>
              <w:t>Раз в месяц и реже</w:t>
            </w:r>
          </w:p>
          <w:p w:rsidR="005646B1" w:rsidRDefault="005646B1" w:rsidP="00811861">
            <w:pPr>
              <w:jc w:val="center"/>
            </w:pPr>
            <w:r>
              <w:t>(1 балл)</w:t>
            </w:r>
          </w:p>
        </w:tc>
        <w:tc>
          <w:tcPr>
            <w:tcW w:w="1098" w:type="pct"/>
          </w:tcPr>
          <w:p w:rsidR="005646B1" w:rsidRDefault="005646B1" w:rsidP="00811861">
            <w:pPr>
              <w:jc w:val="center"/>
            </w:pPr>
            <w:r>
              <w:t>2-4 раза в месяц</w:t>
            </w:r>
          </w:p>
          <w:p w:rsidR="005646B1" w:rsidRDefault="005646B1" w:rsidP="00811861">
            <w:pPr>
              <w:jc w:val="center"/>
            </w:pPr>
            <w:r>
              <w:t>(2 балла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center"/>
            </w:pPr>
            <w:r>
              <w:t>2-3 раза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Default="005646B1" w:rsidP="00811861">
            <w:pPr>
              <w:jc w:val="center"/>
            </w:pPr>
            <w:r>
              <w:t>(3 балла)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center"/>
            </w:pPr>
            <w:r>
              <w:t>≥ 4 раз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Default="005646B1" w:rsidP="00811861">
            <w:pPr>
              <w:jc w:val="center"/>
            </w:pPr>
            <w:r>
              <w:t>(4 балла)</w:t>
            </w:r>
          </w:p>
        </w:tc>
      </w:tr>
    </w:tbl>
    <w:p w:rsidR="005646B1" w:rsidRDefault="005646B1" w:rsidP="005646B1">
      <w:pPr>
        <w:jc w:val="left"/>
      </w:pPr>
    </w:p>
    <w:p w:rsidR="005646B1" w:rsidRDefault="005646B1" w:rsidP="005646B1">
      <w:pPr>
        <w:jc w:val="left"/>
      </w:pPr>
    </w:p>
    <w:p w:rsidR="005646B1" w:rsidRPr="00E60885" w:rsidRDefault="005646B1" w:rsidP="005646B1">
      <w:pPr>
        <w:pStyle w:val="a4"/>
        <w:ind w:firstLine="0"/>
      </w:pPr>
    </w:p>
    <w:p w:rsidR="005646B1" w:rsidRPr="005646B1" w:rsidRDefault="005646B1" w:rsidP="005646B1">
      <w:pPr>
        <w:pStyle w:val="13"/>
        <w:rPr>
          <w:caps w:val="0"/>
        </w:rPr>
      </w:pPr>
      <w:bookmarkStart w:id="115" w:name="_Ref385347781"/>
      <w:bookmarkStart w:id="116" w:name="_Toc510533570"/>
      <w:bookmarkStart w:id="117" w:name="_Toc530136609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3</w:t>
      </w:r>
      <w:r w:rsidR="00984504">
        <w:rPr>
          <w:noProof/>
        </w:rPr>
        <w:fldChar w:fldCharType="end"/>
      </w:r>
      <w:bookmarkEnd w:id="115"/>
      <w:r w:rsidRPr="003E011B">
        <w:rPr>
          <w:caps w:val="0"/>
        </w:rPr>
        <w:t xml:space="preserve">. </w:t>
      </w:r>
      <w:bookmarkEnd w:id="116"/>
      <w:r>
        <w:rPr>
          <w:caps w:val="0"/>
        </w:rPr>
        <w:t>Кодировка вопросов анкеты для граждан до 75 лет</w:t>
      </w:r>
      <w:bookmarkEnd w:id="117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814"/>
        <w:gridCol w:w="6253"/>
        <w:gridCol w:w="2282"/>
      </w:tblGrid>
      <w:tr w:rsidR="005646B1" w:rsidTr="00811861">
        <w:tc>
          <w:tcPr>
            <w:tcW w:w="5000" w:type="pct"/>
            <w:gridSpan w:val="3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 xml:space="preserve">Тип анкеты: </w:t>
            </w:r>
            <w:r w:rsidRPr="00F709E7">
              <w:t xml:space="preserve">Анкета для </w:t>
            </w:r>
            <w:r>
              <w:t>граждан в возрасте до 75 лет</w:t>
            </w:r>
          </w:p>
        </w:tc>
      </w:tr>
      <w:tr w:rsidR="005646B1" w:rsidTr="00811861">
        <w:tc>
          <w:tcPr>
            <w:tcW w:w="382" w:type="pct"/>
          </w:tcPr>
          <w:p w:rsidR="005646B1" w:rsidRDefault="005646B1" w:rsidP="00811861">
            <w:pPr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3398" w:type="pct"/>
          </w:tcPr>
          <w:p w:rsidR="005646B1" w:rsidRPr="00604301" w:rsidRDefault="005646B1" w:rsidP="00811861">
            <w:pPr>
              <w:jc w:val="center"/>
              <w:rPr>
                <w:b/>
              </w:rPr>
            </w:pPr>
            <w:r>
              <w:rPr>
                <w:b/>
              </w:rPr>
              <w:t>Вопрос</w:t>
            </w:r>
          </w:p>
        </w:tc>
        <w:tc>
          <w:tcPr>
            <w:tcW w:w="1221" w:type="pct"/>
          </w:tcPr>
          <w:p w:rsidR="005646B1" w:rsidRPr="00604301" w:rsidRDefault="005646B1" w:rsidP="00811861">
            <w:pPr>
              <w:jc w:val="center"/>
              <w:rPr>
                <w:b/>
              </w:rPr>
            </w:pPr>
            <w:r>
              <w:rPr>
                <w:b/>
              </w:rPr>
              <w:t>Код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Говорил ли Вам врач когда-либо, что у Вас имеется</w:t>
            </w:r>
          </w:p>
        </w:tc>
        <w:tc>
          <w:tcPr>
            <w:tcW w:w="1221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1.</w:t>
            </w:r>
            <w:r>
              <w:t xml:space="preserve"> </w:t>
            </w:r>
            <w:r w:rsidRPr="00D97135">
              <w:t>гипертоническая болезнь (повышенное артериальное давление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«Да», то принимаете ли Вы препараты для снижения давления?</w:t>
            </w:r>
          </w:p>
        </w:tc>
        <w:tc>
          <w:tcPr>
            <w:tcW w:w="1221" w:type="pct"/>
          </w:tcPr>
          <w:p w:rsidR="005646B1" w:rsidRPr="00E732D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2.</w:t>
            </w:r>
            <w:r>
              <w:t xml:space="preserve"> </w:t>
            </w:r>
            <w:r w:rsidRPr="00D97135">
              <w:t>ишемическая болезнь сердца (стенокардия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3.</w:t>
            </w:r>
            <w:r>
              <w:t xml:space="preserve"> </w:t>
            </w:r>
            <w:r w:rsidRPr="00D97135">
              <w:t>цереброваскулярное заболевание (заболевание сосудов головного мозга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4.</w:t>
            </w:r>
            <w:r>
              <w:t xml:space="preserve"> </w:t>
            </w:r>
            <w:r w:rsidRPr="00D97135">
              <w:t>хроническое заболевание бронхов или легких (хронический бронхит, эмфизема, бронхиальная астма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5. туберкулез (легких или иных локализаций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6.</w:t>
            </w:r>
            <w:r>
              <w:t xml:space="preserve"> </w:t>
            </w:r>
            <w:r w:rsidRPr="00D97135">
              <w:t>сахарный диабет или повышенный уровень сахара в крови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7.</w:t>
            </w:r>
            <w:r>
              <w:t xml:space="preserve"> </w:t>
            </w:r>
            <w:r w:rsidRPr="00D97135">
              <w:t>заболевания желудка (гастрит, язвенная болезнь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7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8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8. хроническое заболевание почек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8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9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9. злокачественное новообразовани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9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9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«Да», то какое?</w:t>
            </w:r>
          </w:p>
        </w:tc>
        <w:tc>
          <w:tcPr>
            <w:tcW w:w="1221" w:type="pct"/>
          </w:tcPr>
          <w:p w:rsidR="005646B1" w:rsidRPr="00157967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9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0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10. повышенный уровень холестерин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0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0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«Да», то принимаете ли Вы препараты для снижения уровня холестерина?</w:t>
            </w:r>
          </w:p>
        </w:tc>
        <w:tc>
          <w:tcPr>
            <w:tcW w:w="1221" w:type="pct"/>
          </w:tcPr>
          <w:p w:rsidR="005646B1" w:rsidRPr="00E732D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0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lastRenderedPageBreak/>
              <w:t>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л ли у Вас инфаркт миокард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л ли у Вас инсульт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л ли ин</w:t>
            </w:r>
            <w:r>
              <w:t>фаркт миокарда или инсульт у Ваш</w:t>
            </w:r>
            <w:r w:rsidRPr="00D97135">
              <w:t xml:space="preserve">их близких родственников в молодом или среднем возрасте (до 65 лет у матери или родных </w:t>
            </w:r>
            <w:proofErr w:type="gramStart"/>
            <w:r w:rsidRPr="00D97135">
              <w:t>сестер</w:t>
            </w:r>
            <w:proofErr w:type="gramEnd"/>
            <w:r w:rsidRPr="00D97135">
              <w:t xml:space="preserve"> или до 55 лет у отца или родных братьев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>
              <w:t>Были ли у Ваш</w:t>
            </w:r>
            <w:r w:rsidRPr="00D97135">
              <w:t xml:space="preserve">их близких родственников в молодом или среднем возрасте злокачественные новообразования (желудка, кишечника, толстой или прямой кишки, полипоз желудка, кишечника, предстательной железы, молочной железы, матки, опухоли других локализаций) или семейный аденоматоз </w:t>
            </w:r>
            <w:r>
              <w:t>(</w:t>
            </w:r>
            <w:r w:rsidRPr="00D97135">
              <w:t>диффузный полипоз) толстой кишки? (нужное подчеркнуть)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Возникает ли у Вас, когда поднимаетесь по</w:t>
            </w:r>
            <w:r>
              <w:t xml:space="preserve"> лестнице, идете в гору или спеш</w:t>
            </w:r>
            <w:r w:rsidRPr="00D97135">
              <w:t>ите, или при выходе из теплого помещения на холодный воздух, боль или ощущение давления, жжения или тяжести за грудиной или в левой половине грудной клетки, с распространением в левую руку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Вы останавливаетесь, исчезает ли эта боль (ощущения) в течение 10 минут? (нужное подчеркнуть)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7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8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 xml:space="preserve">Возникала ли у Вас когда-либо внезапная кратковременная слабость или неловкость при движении в одной руке (ноге) либо руке и ноге одновременно так, что Вы не могли взять или </w:t>
            </w:r>
            <w:r w:rsidRPr="00D97135">
              <w:lastRenderedPageBreak/>
              <w:t>удержать предмет, встать со стула, пройтись по комнат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lastRenderedPageBreak/>
              <w:t>QDISP_TO75_Q8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9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Возникало ли у Вас когда-либо внезапное без явных причин кратковременное онемение в одной руке, ноге или половине лица, губы или язык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9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0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Возник</w:t>
            </w:r>
            <w:r>
              <w:t>ала ли у Вас когда-либо внезапная</w:t>
            </w:r>
            <w:r w:rsidRPr="00D97135">
              <w:t xml:space="preserve"> кратковременная потеря зрения на один глаз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0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ют ли у Вас ежегодно периоды ежедневного кашля с отделением мокроты на протяжении примерно 3-х месяцев в году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ют ли у Вас свистящие «хрипы» или «свисты» в грудной клетке с чувством затруднения дыхания или без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ло ли у Вас когда-либо кровохаркань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еспокоят ли Вас боли в области верхней части живота (в области желудка), отрыжка, тошнота, рвота, ухудшение или отсутствие аппетит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ет ли у Вас неоформленный (полужидкий) черный или дегтеобразный стул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Похудели ли Вы за последнее время без видимых причин (т.е. без соблюдения диеты или увеличения физической активности и пр.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ет ли у Вас боль в области заднепроходного отверстия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7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8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ют ли у Вас кровяные выделения с калом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8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9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урите ли Вы? (курение одной и более сигарет в день)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9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lastRenderedPageBreak/>
              <w:t>20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 xml:space="preserve">Если Вы курите, то сколько в среднем сигарет в день выкуриваете? </w:t>
            </w:r>
          </w:p>
        </w:tc>
        <w:tc>
          <w:tcPr>
            <w:tcW w:w="1221" w:type="pct"/>
          </w:tcPr>
          <w:p w:rsidR="005646B1" w:rsidRPr="00EE730C" w:rsidRDefault="005646B1" w:rsidP="00811861">
            <w:pPr>
              <w:jc w:val="left"/>
              <w:rPr>
                <w:b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0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Сколько минут в день Вы тратите на ходьбу в умеренном или быстром темпе (включая дорогу до места работы и обратно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Употребляете ли Вы ежедневно около 400 граммов (или 4-5 порций) фруктов и овощей (не считая картофеля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Имеете ли Вы привычку подсаливать приготовленную пищу, не пробуя е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Принимали ли Вы за последний год психотропные или наркотические вещества без назначения врач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ак часто Вы употребляете алкогольные напитки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акое количество алкогольных напитков (сколько порций) вы выпиваете обычно за один раз? 1 порция равна ИЛИ 30 мл крепкого алкоголя (водки) ИЛИ 100 мл сухого вина ИЛИ 300 мл пива</w:t>
            </w:r>
          </w:p>
        </w:tc>
        <w:tc>
          <w:tcPr>
            <w:tcW w:w="1221" w:type="pct"/>
          </w:tcPr>
          <w:p w:rsidR="005646B1" w:rsidRPr="008C4BE7" w:rsidRDefault="005646B1" w:rsidP="00811861">
            <w:pPr>
              <w:jc w:val="left"/>
              <w:rPr>
                <w:b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ак часто Вы употребляете за один раз 6 или более порций? 6 порций равны ИЛИ 180 мл крепкого алкоголя (водки) ИЛИ 600 мл сухого вина ИЛИ 1,8 л пива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7</w:t>
            </w:r>
          </w:p>
        </w:tc>
      </w:tr>
    </w:tbl>
    <w:p w:rsidR="005646B1" w:rsidRDefault="005646B1" w:rsidP="005646B1">
      <w:pPr>
        <w:pStyle w:val="a4"/>
      </w:pPr>
    </w:p>
    <w:p w:rsidR="005646B1" w:rsidRDefault="005646B1" w:rsidP="005646B1">
      <w:pPr>
        <w:pStyle w:val="a4"/>
      </w:pPr>
    </w:p>
    <w:p w:rsidR="005646B1" w:rsidRPr="005646B1" w:rsidRDefault="005646B1" w:rsidP="005646B1">
      <w:pPr>
        <w:pStyle w:val="13"/>
        <w:rPr>
          <w:caps w:val="0"/>
        </w:rPr>
      </w:pPr>
      <w:bookmarkStart w:id="118" w:name="_Toc530136610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4</w:t>
      </w:r>
      <w:r w:rsidR="00984504">
        <w:rPr>
          <w:noProof/>
        </w:rPr>
        <w:fldChar w:fldCharType="end"/>
      </w:r>
      <w:r w:rsidRPr="00186069">
        <w:rPr>
          <w:caps w:val="0"/>
        </w:rPr>
        <w:t xml:space="preserve">. </w:t>
      </w:r>
      <w:r>
        <w:rPr>
          <w:caps w:val="0"/>
        </w:rPr>
        <w:t>Ф</w:t>
      </w:r>
      <w:r w:rsidRPr="00155559">
        <w:rPr>
          <w:caps w:val="0"/>
        </w:rPr>
        <w:t>орма анкеты для граждан в возрасте 75 лет и старше на выявление</w:t>
      </w:r>
      <w:r>
        <w:t xml:space="preserve"> </w:t>
      </w:r>
      <w:r w:rsidRPr="00155559">
        <w:rPr>
          <w:caps w:val="0"/>
        </w:rPr>
        <w:t>хронических неинфекционных заболеваний, факторов риска, старческой</w:t>
      </w:r>
      <w:r>
        <w:t xml:space="preserve"> </w:t>
      </w:r>
      <w:r w:rsidRPr="00155559">
        <w:rPr>
          <w:caps w:val="0"/>
        </w:rPr>
        <w:t>астении</w:t>
      </w:r>
      <w:bookmarkEnd w:id="118"/>
      <w:r>
        <w:rPr>
          <w:caps w:val="0"/>
        </w:rPr>
        <w:t xml:space="preserve">  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95"/>
        <w:gridCol w:w="6154"/>
        <w:gridCol w:w="1288"/>
        <w:gridCol w:w="1412"/>
      </w:tblGrid>
      <w:tr w:rsidR="00811861" w:rsidTr="00811861">
        <w:tc>
          <w:tcPr>
            <w:tcW w:w="5000" w:type="pct"/>
            <w:gridSpan w:val="4"/>
          </w:tcPr>
          <w:p w:rsidR="00811861" w:rsidRDefault="00811861" w:rsidP="00811861">
            <w:pPr>
              <w:jc w:val="left"/>
            </w:pPr>
            <w:r>
              <w:t>Дата обследования (день, месяц, год):</w:t>
            </w:r>
          </w:p>
        </w:tc>
      </w:tr>
      <w:tr w:rsidR="00811861" w:rsidTr="00811861">
        <w:tc>
          <w:tcPr>
            <w:tcW w:w="3556" w:type="pct"/>
            <w:gridSpan w:val="2"/>
          </w:tcPr>
          <w:p w:rsidR="00811861" w:rsidRDefault="00811861" w:rsidP="00811861">
            <w:pPr>
              <w:jc w:val="left"/>
            </w:pPr>
            <w:r>
              <w:t>Ф.И.О.:</w:t>
            </w:r>
          </w:p>
        </w:tc>
        <w:tc>
          <w:tcPr>
            <w:tcW w:w="1444" w:type="pct"/>
            <w:gridSpan w:val="2"/>
          </w:tcPr>
          <w:p w:rsidR="00811861" w:rsidRDefault="00811861" w:rsidP="00811861">
            <w:pPr>
              <w:jc w:val="left"/>
            </w:pPr>
            <w:r>
              <w:t>Пол:</w:t>
            </w:r>
          </w:p>
        </w:tc>
      </w:tr>
      <w:tr w:rsidR="00811861" w:rsidTr="00811861">
        <w:tc>
          <w:tcPr>
            <w:tcW w:w="3556" w:type="pct"/>
            <w:gridSpan w:val="2"/>
          </w:tcPr>
          <w:p w:rsidR="00811861" w:rsidRDefault="00811861" w:rsidP="00811861">
            <w:pPr>
              <w:jc w:val="left"/>
            </w:pPr>
            <w:r>
              <w:t>Дата рождения (день, месяц, год):</w:t>
            </w:r>
          </w:p>
        </w:tc>
        <w:tc>
          <w:tcPr>
            <w:tcW w:w="1444" w:type="pct"/>
            <w:gridSpan w:val="2"/>
          </w:tcPr>
          <w:p w:rsidR="00811861" w:rsidRDefault="00811861" w:rsidP="00811861">
            <w:pPr>
              <w:jc w:val="left"/>
            </w:pPr>
            <w:r>
              <w:t>Полных лет:</w:t>
            </w:r>
          </w:p>
        </w:tc>
      </w:tr>
      <w:tr w:rsidR="00811861" w:rsidTr="00811861">
        <w:tc>
          <w:tcPr>
            <w:tcW w:w="3556" w:type="pct"/>
            <w:gridSpan w:val="2"/>
          </w:tcPr>
          <w:p w:rsidR="00811861" w:rsidRDefault="00811861" w:rsidP="00811861">
            <w:pPr>
              <w:jc w:val="left"/>
            </w:pPr>
            <w:r>
              <w:t>Поликлиника №</w:t>
            </w:r>
          </w:p>
        </w:tc>
        <w:tc>
          <w:tcPr>
            <w:tcW w:w="1444" w:type="pct"/>
            <w:gridSpan w:val="2"/>
          </w:tcPr>
          <w:p w:rsidR="00811861" w:rsidRPr="00604301" w:rsidRDefault="00811861" w:rsidP="00811861">
            <w:pPr>
              <w:jc w:val="left"/>
            </w:pPr>
            <w:r>
              <w:t>Врач/фельдшер</w:t>
            </w:r>
          </w:p>
        </w:tc>
      </w:tr>
      <w:tr w:rsidR="00811861" w:rsidTr="00811861">
        <w:tc>
          <w:tcPr>
            <w:tcW w:w="265" w:type="pct"/>
          </w:tcPr>
          <w:p w:rsidR="00811861" w:rsidRPr="0060430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4735" w:type="pct"/>
            <w:gridSpan w:val="3"/>
          </w:tcPr>
          <w:p w:rsidR="00811861" w:rsidRPr="00604301" w:rsidRDefault="00811861" w:rsidP="00811861">
            <w:pPr>
              <w:jc w:val="left"/>
              <w:rPr>
                <w:b/>
              </w:rPr>
            </w:pPr>
            <w:r w:rsidRPr="008C4BE7">
              <w:rPr>
                <w:b/>
              </w:rPr>
              <w:t>Есть ли у Вас следующие хронические заболевания (состояния):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6C018B">
            <w:pPr>
              <w:pStyle w:val="affffffff1"/>
              <w:numPr>
                <w:ilvl w:val="1"/>
                <w:numId w:val="24"/>
              </w:numPr>
              <w:jc w:val="left"/>
            </w:pPr>
            <w:r>
              <w:t xml:space="preserve"> гипертоническая болезнь (повышенное артериальное давление)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811861">
            <w:pPr>
              <w:jc w:val="left"/>
            </w:pPr>
            <w:r>
              <w:t>Если «Да», то принимаете ли Вы препараты для снижения давлени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6C018B">
            <w:pPr>
              <w:pStyle w:val="affffffff1"/>
              <w:numPr>
                <w:ilvl w:val="1"/>
                <w:numId w:val="24"/>
              </w:numPr>
              <w:jc w:val="left"/>
            </w:pPr>
            <w:r>
              <w:t xml:space="preserve"> сахарный диабет или повышенный уровень глюкозы (сахара) в крови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811861">
            <w:pPr>
              <w:jc w:val="left"/>
            </w:pPr>
            <w:r>
              <w:t>Если «Да», то принимаете ли Вы препараты для снижения уровня сахар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3. злокачественное новообразование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4735" w:type="pct"/>
            <w:gridSpan w:val="3"/>
          </w:tcPr>
          <w:p w:rsidR="00811861" w:rsidRDefault="00811861" w:rsidP="00811861">
            <w:pPr>
              <w:jc w:val="left"/>
            </w:pPr>
            <w:r w:rsidRPr="00157967">
              <w:t>Если «Да», то какое?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4. повышенный уровень холестерин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>
              <w:t>Если «Да», то принимаете ли Вы препараты для снижения уровня холестерин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5. перенесенный инфаркт миокард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6. перенесенный инсульт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7. хронический бронхит или бронхиальная астм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2</w:t>
            </w:r>
          </w:p>
        </w:tc>
        <w:tc>
          <w:tcPr>
            <w:tcW w:w="3291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Возникает ли у Вас, когда поднимаетесь по</w:t>
            </w:r>
            <w:r>
              <w:rPr>
                <w:b/>
              </w:rPr>
              <w:t xml:space="preserve"> лестнице, идете в гору или спеш</w:t>
            </w:r>
            <w:r w:rsidRPr="00D56873">
              <w:rPr>
                <w:b/>
              </w:rPr>
              <w:t>ите, или при выходе из теплого помещения на холодный воздух, боль или ощущение давления, жжения или тяжести за грудиной или в л</w:t>
            </w:r>
            <w:r>
              <w:rPr>
                <w:b/>
              </w:rPr>
              <w:t xml:space="preserve">евой половине грудной клетки, с </w:t>
            </w:r>
            <w:r w:rsidRPr="00D56873">
              <w:rPr>
                <w:b/>
              </w:rPr>
              <w:t>распространением в левую руку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291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 w:rsidRPr="00362D56">
              <w:rPr>
                <w:b/>
              </w:rPr>
              <w:t>Если «Да», то проходит ли э</w:t>
            </w:r>
            <w:r>
              <w:rPr>
                <w:b/>
              </w:rPr>
              <w:t xml:space="preserve">та боль в покое через 10-20 мин </w:t>
            </w:r>
            <w:r w:rsidRPr="00362D56">
              <w:rPr>
                <w:b/>
              </w:rPr>
              <w:t>или через 2-5 мин после приема нитроглицерин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91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Возникала ли у Вас резкая с</w:t>
            </w:r>
            <w:r>
              <w:rPr>
                <w:b/>
              </w:rPr>
              <w:t xml:space="preserve">лабость в одной руке и/или ноге </w:t>
            </w:r>
            <w:r w:rsidRPr="00124402">
              <w:rPr>
                <w:b/>
              </w:rPr>
              <w:t xml:space="preserve">так, что Вы не могли взять </w:t>
            </w:r>
            <w:r>
              <w:rPr>
                <w:b/>
              </w:rPr>
              <w:t xml:space="preserve">или удержать предмет, встать со </w:t>
            </w:r>
            <w:r w:rsidRPr="00124402">
              <w:rPr>
                <w:b/>
              </w:rPr>
              <w:t>стула, пройтись по комнате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91" w:type="pct"/>
          </w:tcPr>
          <w:p w:rsidR="00811861" w:rsidRPr="00124402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Возникало ли у Вас внезапное</w:t>
            </w:r>
            <w:r>
              <w:rPr>
                <w:b/>
              </w:rPr>
              <w:t>,</w:t>
            </w:r>
            <w:r w:rsidRPr="00124402">
              <w:rPr>
                <w:b/>
              </w:rPr>
              <w:t xml:space="preserve"> без понятных причин</w:t>
            </w:r>
            <w:r>
              <w:rPr>
                <w:b/>
              </w:rPr>
              <w:t>,</w:t>
            </w:r>
          </w:p>
          <w:p w:rsidR="00811861" w:rsidRPr="00124402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кратковременное онемение в одной руке, ноге или</w:t>
            </w:r>
          </w:p>
          <w:p w:rsidR="00811861" w:rsidRPr="00863E2F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половине лица, губы или язык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D56873" w:rsidRDefault="0081186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6</w:t>
            </w:r>
          </w:p>
        </w:tc>
        <w:tc>
          <w:tcPr>
            <w:tcW w:w="3291" w:type="pct"/>
          </w:tcPr>
          <w:p w:rsidR="00811861" w:rsidRPr="00D56873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Возникала у Вас когд</w:t>
            </w:r>
            <w:r>
              <w:rPr>
                <w:b/>
              </w:rPr>
              <w:t xml:space="preserve">а-либо внезапная кратковременная </w:t>
            </w:r>
            <w:r w:rsidRPr="00124402">
              <w:rPr>
                <w:b/>
              </w:rPr>
              <w:t>потеря зрения на один глаз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Бывают ли у Вас отеки на ногах к концу дн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Курите ли Вы? (курение одной и более сигарет в день)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Были ли у Вас переломы при</w:t>
            </w:r>
            <w:r>
              <w:rPr>
                <w:b/>
              </w:rPr>
              <w:t xml:space="preserve"> падении с высоты своего роста, </w:t>
            </w:r>
            <w:r w:rsidRPr="00124402">
              <w:rPr>
                <w:b/>
              </w:rPr>
              <w:t>при ходьбе по ров</w:t>
            </w:r>
            <w:r>
              <w:rPr>
                <w:b/>
              </w:rPr>
              <w:t xml:space="preserve">ной поверхности или перелом без </w:t>
            </w:r>
            <w:r w:rsidRPr="00124402">
              <w:rPr>
                <w:b/>
              </w:rPr>
              <w:t>видимой причины, в т.ч. перелом позвонк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10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Считаете ли Вы, что Ва</w:t>
            </w:r>
            <w:r>
              <w:rPr>
                <w:b/>
              </w:rPr>
              <w:t>ш</w:t>
            </w:r>
            <w:r w:rsidRPr="00124402">
              <w:rPr>
                <w:b/>
              </w:rPr>
              <w:t xml:space="preserve"> рос</w:t>
            </w:r>
            <w:r>
              <w:rPr>
                <w:b/>
              </w:rPr>
              <w:t xml:space="preserve">т заметно снизился за последние </w:t>
            </w:r>
            <w:r w:rsidRPr="00124402">
              <w:rPr>
                <w:b/>
              </w:rPr>
              <w:t>годы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 xml:space="preserve">Присутствует ли в Вашем ежедневном рационе 2 или более </w:t>
            </w:r>
            <w:r w:rsidRPr="00124402">
              <w:rPr>
                <w:b/>
              </w:rPr>
              <w:t>порции фруктов или овощей</w:t>
            </w:r>
            <w:r>
              <w:rPr>
                <w:b/>
              </w:rPr>
              <w:t xml:space="preserve">? </w:t>
            </w:r>
            <w:r w:rsidRPr="00124402">
              <w:t>(1 порция =200 гр. овощей или = 1 фрукт среднего размера)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Употребляете ли Вы белк</w:t>
            </w:r>
            <w:r>
              <w:rPr>
                <w:b/>
              </w:rPr>
              <w:t xml:space="preserve">овую пищу (мясо, рыбу, бобовые, молочные продукты) 3 раза </w:t>
            </w:r>
            <w:r w:rsidRPr="00C401C2">
              <w:rPr>
                <w:b/>
              </w:rPr>
              <w:t>или более</w:t>
            </w:r>
            <w:r>
              <w:rPr>
                <w:b/>
              </w:rPr>
              <w:t xml:space="preserve"> </w:t>
            </w:r>
            <w:r w:rsidRPr="00C401C2">
              <w:rPr>
                <w:b/>
              </w:rPr>
              <w:t>в неделю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Тратите ли Вы ежедневно н</w:t>
            </w:r>
            <w:r>
              <w:rPr>
                <w:b/>
              </w:rPr>
              <w:t xml:space="preserve">а ходьбу, утреннюю гимнастику и </w:t>
            </w:r>
            <w:r w:rsidRPr="00C401C2">
              <w:rPr>
                <w:b/>
              </w:rPr>
              <w:t>другие физические упражнения 30 минут и более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Были ли у Вас случаи падений за последний год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Испытываете ли Вы существенные ограничения в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повседневной жизни из-за снижения зрени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Испытываете ли Вы существенные ограничения в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повседневной жизни из-за снижения слух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Чувствуете ли Вы себя подавленным, грустным или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встревоженным в последнее врем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традаете ли Вы недержанием мочи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Испытываете ли Вы затру</w:t>
            </w:r>
            <w:r>
              <w:rPr>
                <w:b/>
              </w:rPr>
              <w:t xml:space="preserve">днения при перемещении по дому, </w:t>
            </w:r>
            <w:r w:rsidRPr="00C401C2">
              <w:rPr>
                <w:b/>
              </w:rPr>
              <w:t>улице (ходьба на 100 м), подъем на 1 лестничный пролет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20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сть ли у Вас проблемы с памятью, пониманием,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ориентацией или способностью планировать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1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читаете ли Вы, что заме</w:t>
            </w:r>
            <w:r>
              <w:rPr>
                <w:b/>
              </w:rPr>
              <w:t xml:space="preserve">тно похудели за последнее время </w:t>
            </w:r>
            <w:r w:rsidRPr="00C401C2">
              <w:rPr>
                <w:b/>
              </w:rPr>
              <w:t>(не менее 5 кг за полгода)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2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сли Вы похудели, считаете ли Вы, что это связано со</w:t>
            </w:r>
          </w:p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пециальным соблюдением диеты или увеличением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физической активности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3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сли Вы похудели, считаете ли Вы, что это связано со</w:t>
            </w:r>
          </w:p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нижением аппетит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4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колько лекарственных препаратов Вы принимаете</w:t>
            </w:r>
          </w:p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жедневно или несколько раз в неделю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о 5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5 и более</w:t>
            </w:r>
          </w:p>
        </w:tc>
      </w:tr>
    </w:tbl>
    <w:p w:rsidR="005646B1" w:rsidRDefault="005646B1" w:rsidP="005646B1">
      <w:pPr>
        <w:jc w:val="left"/>
      </w:pPr>
    </w:p>
    <w:p w:rsidR="005646B1" w:rsidRDefault="005646B1" w:rsidP="005646B1">
      <w:pPr>
        <w:jc w:val="left"/>
      </w:pPr>
    </w:p>
    <w:p w:rsidR="005646B1" w:rsidRPr="00E60885" w:rsidRDefault="005646B1" w:rsidP="005646B1">
      <w:pPr>
        <w:pStyle w:val="a4"/>
        <w:ind w:firstLine="0"/>
      </w:pPr>
    </w:p>
    <w:p w:rsidR="005646B1" w:rsidRPr="005646B1" w:rsidRDefault="005646B1" w:rsidP="005646B1">
      <w:pPr>
        <w:pStyle w:val="13"/>
        <w:rPr>
          <w:caps w:val="0"/>
        </w:rPr>
      </w:pPr>
      <w:bookmarkStart w:id="119" w:name="_Toc530136611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5</w:t>
      </w:r>
      <w:r w:rsidR="00984504">
        <w:rPr>
          <w:noProof/>
        </w:rPr>
        <w:fldChar w:fldCharType="end"/>
      </w:r>
      <w:r w:rsidRPr="003E011B">
        <w:rPr>
          <w:caps w:val="0"/>
        </w:rPr>
        <w:t xml:space="preserve">. </w:t>
      </w:r>
      <w:r w:rsidR="00811861">
        <w:rPr>
          <w:caps w:val="0"/>
        </w:rPr>
        <w:t>Кодировка вопросов анкеты для граждан 75 лет и старше</w:t>
      </w:r>
      <w:bookmarkEnd w:id="119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74"/>
        <w:gridCol w:w="6193"/>
        <w:gridCol w:w="2482"/>
      </w:tblGrid>
      <w:tr w:rsidR="00811861" w:rsidTr="00811861">
        <w:tc>
          <w:tcPr>
            <w:tcW w:w="5000" w:type="pct"/>
            <w:gridSpan w:val="3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 xml:space="preserve">Тип анкеты: </w:t>
            </w:r>
            <w:r w:rsidRPr="00F709E7">
              <w:t xml:space="preserve">Анкета для </w:t>
            </w:r>
            <w:r>
              <w:t>граждан в возрасте после 75 лет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  <w:rPr>
                <w:b/>
              </w:rPr>
            </w:pPr>
            <w:r w:rsidRPr="00155559">
              <w:rPr>
                <w:b/>
              </w:rPr>
              <w:t>№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  <w:rPr>
                <w:b/>
              </w:rPr>
            </w:pPr>
            <w:r w:rsidRPr="00155559">
              <w:rPr>
                <w:b/>
              </w:rPr>
              <w:t>Вопрос</w:t>
            </w:r>
          </w:p>
        </w:tc>
        <w:tc>
          <w:tcPr>
            <w:tcW w:w="810" w:type="pct"/>
          </w:tcPr>
          <w:p w:rsidR="00811861" w:rsidRPr="00155559" w:rsidRDefault="00811861" w:rsidP="00811861">
            <w:pPr>
              <w:jc w:val="left"/>
              <w:rPr>
                <w:b/>
              </w:rPr>
            </w:pPr>
            <w:r w:rsidRPr="00155559">
              <w:rPr>
                <w:b/>
              </w:rPr>
              <w:t>Код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ть ли у Вас следующие хронические заболевания (состояния):</w:t>
            </w:r>
          </w:p>
        </w:tc>
        <w:tc>
          <w:tcPr>
            <w:tcW w:w="810" w:type="pct"/>
          </w:tcPr>
          <w:p w:rsidR="00811861" w:rsidRPr="00604301" w:rsidRDefault="00811861" w:rsidP="00811861">
            <w:pPr>
              <w:jc w:val="left"/>
              <w:rPr>
                <w:b/>
              </w:rPr>
            </w:pP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1</w:t>
            </w:r>
          </w:p>
        </w:tc>
        <w:tc>
          <w:tcPr>
            <w:tcW w:w="3878" w:type="pct"/>
          </w:tcPr>
          <w:p w:rsidR="00811861" w:rsidRPr="00155559" w:rsidRDefault="00811861" w:rsidP="006C018B">
            <w:pPr>
              <w:pStyle w:val="affffffff1"/>
              <w:numPr>
                <w:ilvl w:val="1"/>
                <w:numId w:val="25"/>
              </w:numPr>
              <w:jc w:val="left"/>
            </w:pPr>
            <w:r w:rsidRPr="00155559">
              <w:t xml:space="preserve"> гипертоническая болезнь (повышенное артериальное давление)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1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инимаете ли Вы препараты для снижения давлени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1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2.</w:t>
            </w:r>
          </w:p>
        </w:tc>
        <w:tc>
          <w:tcPr>
            <w:tcW w:w="3878" w:type="pct"/>
          </w:tcPr>
          <w:p w:rsidR="00811861" w:rsidRPr="00155559" w:rsidRDefault="00811861" w:rsidP="006C018B">
            <w:pPr>
              <w:pStyle w:val="affffffff1"/>
              <w:numPr>
                <w:ilvl w:val="1"/>
                <w:numId w:val="25"/>
              </w:numPr>
              <w:jc w:val="left"/>
            </w:pPr>
            <w:r w:rsidRPr="00155559">
              <w:t xml:space="preserve"> сахарный диабет или повышенный уровень глюкозы (сахара) в крови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2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инимаете ли Вы препараты для снижения уровня сахар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2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3. злокачественное новообразование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3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какое?</w:t>
            </w:r>
          </w:p>
        </w:tc>
        <w:tc>
          <w:tcPr>
            <w:tcW w:w="810" w:type="pct"/>
          </w:tcPr>
          <w:p w:rsidR="00811861" w:rsidRPr="00155559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3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4. повышенный уровень холестерин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4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4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инимаете ли Вы препараты для снижения уровня холестерин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4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5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5. перенесенный инфаркт миокард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5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6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6. перенесенный инсульт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6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7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7. хронический бронхит или бронхиальная астм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7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никает ли у Вас, когда поднимаетесь по</w:t>
            </w:r>
            <w:r>
              <w:t xml:space="preserve"> лестнице, идете в гору или спеш</w:t>
            </w:r>
            <w:r w:rsidRPr="00155559">
              <w:t xml:space="preserve">ите, или при выходе из теплого помещения на холодный </w:t>
            </w:r>
            <w:r w:rsidRPr="00155559">
              <w:lastRenderedPageBreak/>
              <w:t>воздух, боль или ощущение давления, жжения или тяжести за грудиной или в левой половине грудной клетки, с распространением в левую руку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lastRenderedPageBreak/>
              <w:t>QDISP_FROM75_Q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оходит ли эта боль в покое через 10-20 мин или через 2-5 мин после приема нитроглицерин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никала ли у Вас резкая слабость в одной руке и/или ноге так, что Вы не могли взять или удержать предмет, встать со стула, пройтись по комнате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4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5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никало ли у Вас внезапное</w:t>
            </w:r>
            <w:r>
              <w:t>,</w:t>
            </w:r>
            <w:r w:rsidRPr="00155559">
              <w:t xml:space="preserve"> без понятных причин</w:t>
            </w:r>
            <w:r>
              <w:t>,</w:t>
            </w:r>
          </w:p>
          <w:p w:rsidR="00811861" w:rsidRPr="00155559" w:rsidRDefault="00811861" w:rsidP="00811861">
            <w:pPr>
              <w:jc w:val="left"/>
            </w:pPr>
            <w:r w:rsidRPr="00155559">
              <w:t>кратковременное онемение в одной руке, ноге или</w:t>
            </w:r>
          </w:p>
          <w:p w:rsidR="00811861" w:rsidRPr="00155559" w:rsidRDefault="00811861" w:rsidP="00811861">
            <w:pPr>
              <w:jc w:val="left"/>
            </w:pPr>
            <w:r w:rsidRPr="00155559">
              <w:t>половине лица, губы или язык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5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6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</w:t>
            </w:r>
            <w:r>
              <w:t>никала у Вас когда-либо внезапная</w:t>
            </w:r>
            <w:r w:rsidRPr="00155559">
              <w:t xml:space="preserve"> кратковременная потеря зрения на один глаз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6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7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Бывают ли у Вас отеки на ногах к концу дн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7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8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Курите ли Вы? (курение одной и более сигарет в день)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8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9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Были ли у Вас переломы при падении с высоты своего роста, при ходьбе по ровной поверхности или перелом без видимой причины, в т.ч. перелом позвонк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9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0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читаете ли Вы, что Ва</w:t>
            </w:r>
            <w:r>
              <w:t>ш</w:t>
            </w:r>
            <w:r w:rsidRPr="00155559">
              <w:t xml:space="preserve"> рост заметно снизился за последние годы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0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lastRenderedPageBreak/>
              <w:t>1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>
              <w:t>Присутствует ли в Ваш</w:t>
            </w:r>
            <w:r w:rsidRPr="00155559">
              <w:t>ем ежедневном рационе 2 и</w:t>
            </w:r>
            <w:r>
              <w:t>ли</w:t>
            </w:r>
            <w:r w:rsidRPr="00155559">
              <w:t xml:space="preserve"> более порции фруктов или овощей? (1 порция =200 гр. овощей или = 1 фрукт среднего размера)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2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Употребляете ли Вы белковую пищу (мясо, рыбу, бо</w:t>
            </w:r>
            <w:r>
              <w:t>бовые, молочные продукты) 3</w:t>
            </w:r>
            <w:r w:rsidRPr="00155559">
              <w:t xml:space="preserve"> или более</w:t>
            </w:r>
            <w:r>
              <w:t xml:space="preserve"> раз</w:t>
            </w:r>
            <w:r w:rsidRPr="00155559">
              <w:t xml:space="preserve"> в неделю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Тратите ли Вы ежедневно на ходьбу, утреннюю гимнастику и другие физические упражнения 30 минут и более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Были ли у Вас случаи падений за последний год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4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5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Испытываете ли Вы существенные ограничения в</w:t>
            </w:r>
          </w:p>
          <w:p w:rsidR="00811861" w:rsidRPr="00155559" w:rsidRDefault="00811861" w:rsidP="00811861">
            <w:pPr>
              <w:jc w:val="left"/>
            </w:pPr>
            <w:r w:rsidRPr="00155559">
              <w:t>повседневной жизни из-за снижения зрени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5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6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Испытываете ли Вы существенные ограничения в</w:t>
            </w:r>
          </w:p>
          <w:p w:rsidR="00811861" w:rsidRPr="00155559" w:rsidRDefault="00811861" w:rsidP="00811861">
            <w:pPr>
              <w:jc w:val="left"/>
            </w:pPr>
            <w:r w:rsidRPr="00155559">
              <w:t>повседневной жизни из-за снижения слух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6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7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Чувствуете ли Вы себя подавленным, грустным или</w:t>
            </w:r>
          </w:p>
          <w:p w:rsidR="00811861" w:rsidRPr="00155559" w:rsidRDefault="00811861" w:rsidP="00811861">
            <w:pPr>
              <w:jc w:val="left"/>
            </w:pPr>
            <w:r w:rsidRPr="00155559">
              <w:t>встревоженным в последнее врем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7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8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традаете ли Вы недержанием мочи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8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9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Испытываете ли Вы затруднения при перемещении по дому, улице (ходьба на 100 м), подъем на 1 лестничный пролет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9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0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ть ли у Вас проблемы с памятью, пониманием,</w:t>
            </w:r>
          </w:p>
          <w:p w:rsidR="00811861" w:rsidRPr="00155559" w:rsidRDefault="00811861" w:rsidP="00811861">
            <w:pPr>
              <w:jc w:val="left"/>
            </w:pPr>
            <w:r w:rsidRPr="00155559">
              <w:t>ориентацией или способностью планировать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0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читаете ли Вы, что заметно похудели за последнее время (не менее 5 кг за полгода)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2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Вы похудели, считаете ли Вы, что это связано со</w:t>
            </w:r>
          </w:p>
          <w:p w:rsidR="00811861" w:rsidRPr="00155559" w:rsidRDefault="00811861" w:rsidP="00811861">
            <w:pPr>
              <w:jc w:val="left"/>
            </w:pPr>
            <w:r w:rsidRPr="00155559">
              <w:lastRenderedPageBreak/>
              <w:t>специальным соблюдением диеты или увеличением</w:t>
            </w:r>
          </w:p>
          <w:p w:rsidR="00811861" w:rsidRPr="00155559" w:rsidRDefault="00811861" w:rsidP="00811861">
            <w:pPr>
              <w:jc w:val="left"/>
            </w:pPr>
            <w:r w:rsidRPr="00155559">
              <w:t>физической активности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lastRenderedPageBreak/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Вы похудели, считаете ли Вы, что это связано со</w:t>
            </w:r>
          </w:p>
          <w:p w:rsidR="00811861" w:rsidRPr="00155559" w:rsidRDefault="00811861" w:rsidP="00811861">
            <w:pPr>
              <w:jc w:val="left"/>
            </w:pPr>
            <w:r w:rsidRPr="00155559">
              <w:t>снижением аппетит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колько лекарственных препаратов Вы принимаете</w:t>
            </w:r>
          </w:p>
          <w:p w:rsidR="00811861" w:rsidRPr="00155559" w:rsidRDefault="00811861" w:rsidP="00811861">
            <w:pPr>
              <w:jc w:val="left"/>
            </w:pPr>
            <w:r w:rsidRPr="00155559">
              <w:t>ежедневно или несколько раз в неделю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4</w:t>
            </w:r>
          </w:p>
        </w:tc>
      </w:tr>
    </w:tbl>
    <w:p w:rsidR="005646B1" w:rsidRDefault="005646B1" w:rsidP="005646B1">
      <w:pPr>
        <w:pStyle w:val="a4"/>
      </w:pPr>
    </w:p>
    <w:p w:rsidR="005646B1" w:rsidRDefault="005646B1" w:rsidP="005646B1">
      <w:pPr>
        <w:pStyle w:val="a4"/>
      </w:pPr>
    </w:p>
    <w:p w:rsidR="005646B1" w:rsidRDefault="005646B1" w:rsidP="00481D91"/>
    <w:sectPr w:rsidR="005646B1" w:rsidSect="005F0447">
      <w:headerReference w:type="default" r:id="rId42"/>
      <w:footerReference w:type="default" r:id="rId43"/>
      <w:headerReference w:type="first" r:id="rId44"/>
      <w:footerReference w:type="first" r:id="rId45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7B1D" w:rsidRDefault="007E7B1D" w:rsidP="00EF6BD0">
      <w:r>
        <w:separator/>
      </w:r>
    </w:p>
    <w:p w:rsidR="007E7B1D" w:rsidRDefault="007E7B1D" w:rsidP="00EF6BD0"/>
  </w:endnote>
  <w:endnote w:type="continuationSeparator" w:id="0">
    <w:p w:rsidR="007E7B1D" w:rsidRDefault="007E7B1D" w:rsidP="00EF6BD0">
      <w:r>
        <w:continuationSeparator/>
      </w:r>
    </w:p>
    <w:p w:rsidR="007E7B1D" w:rsidRDefault="007E7B1D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altName w:val="Geneva"/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38BE" w:rsidRDefault="00C538BE" w:rsidP="00EF6BD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38BE" w:rsidRPr="005A26E2" w:rsidRDefault="00C538BE" w:rsidP="00EF6BD0">
    <w:pPr>
      <w:pStyle w:val="a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7B1D" w:rsidRDefault="007E7B1D" w:rsidP="00EF6BD0">
      <w:r>
        <w:separator/>
      </w:r>
    </w:p>
    <w:p w:rsidR="007E7B1D" w:rsidRDefault="007E7B1D" w:rsidP="00EF6BD0"/>
  </w:footnote>
  <w:footnote w:type="continuationSeparator" w:id="0">
    <w:p w:rsidR="007E7B1D" w:rsidRDefault="007E7B1D" w:rsidP="00EF6BD0">
      <w:r>
        <w:continuationSeparator/>
      </w:r>
    </w:p>
    <w:p w:rsidR="007E7B1D" w:rsidRDefault="007E7B1D" w:rsidP="00EF6BD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C538BE" w:rsidTr="00DE0A64">
      <w:trPr>
        <w:trHeight w:val="421"/>
        <w:jc w:val="center"/>
      </w:trPr>
      <w:tc>
        <w:tcPr>
          <w:tcW w:w="1720" w:type="pct"/>
          <w:vMerge w:val="restart"/>
        </w:tcPr>
        <w:p w:rsidR="00C538BE" w:rsidRDefault="00C538B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C538BE" w:rsidRPr="00DE0A64" w:rsidRDefault="00C538BE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C538BE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C538BE" w:rsidRDefault="00C538BE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C538BE" w:rsidRPr="00DE0A64" w:rsidRDefault="00C538BE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C538BE" w:rsidRPr="006648D5" w:rsidRDefault="00C538BE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C538BE" w:rsidRPr="00DE0A64" w:rsidRDefault="00C538BE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C538BE" w:rsidRPr="00256464" w:rsidRDefault="00C538BE" w:rsidP="00EF6BD0">
    <w:pPr>
      <w:pStyle w:val="af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C538BE" w:rsidRPr="00EA1FEF" w:rsidTr="00335BBC">
      <w:trPr>
        <w:jc w:val="center"/>
      </w:trPr>
      <w:tc>
        <w:tcPr>
          <w:tcW w:w="1720" w:type="pct"/>
          <w:vMerge w:val="restart"/>
        </w:tcPr>
        <w:p w:rsidR="00C538BE" w:rsidRDefault="00C538B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C538BE" w:rsidRPr="00EA1FEF" w:rsidRDefault="00C538BE" w:rsidP="00EF6BD0">
          <w:pPr>
            <w:pStyle w:val="af3"/>
            <w:rPr>
              <w:lang w:val="en-US"/>
            </w:rPr>
          </w:pPr>
          <w:r w:rsidRPr="00EA1FEF">
            <w:rPr>
              <w:lang w:val="en-US"/>
            </w:rPr>
            <w:t xml:space="preserve"> Описание интеграционных профилей</w:t>
          </w:r>
        </w:p>
      </w:tc>
    </w:tr>
    <w:tr w:rsidR="00C538BE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C538BE" w:rsidRPr="00EA1FEF" w:rsidRDefault="00C538BE" w:rsidP="00EF6BD0">
          <w:pPr>
            <w:pStyle w:val="af3"/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C538BE" w:rsidRPr="00EA1FEF" w:rsidRDefault="00C538BE" w:rsidP="00EF6BD0">
          <w:pPr>
            <w:pStyle w:val="af3"/>
            <w:rPr>
              <w:lang w:val="en-US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2E4C01" w:rsidRPr="002E4C01" w:rsidRDefault="00C538BE" w:rsidP="002E4C01">
          <w:pPr>
            <w:pStyle w:val="af3"/>
          </w:pPr>
          <w:r w:rsidRPr="00EA1FEF">
            <w:rPr>
              <w:lang w:val="en-US"/>
            </w:rPr>
            <w:t xml:space="preserve">Версия </w:t>
          </w:r>
          <w:r w:rsidR="002E4C01">
            <w:t>0.04</w:t>
          </w:r>
        </w:p>
      </w:tc>
      <w:tc>
        <w:tcPr>
          <w:tcW w:w="928" w:type="pct"/>
        </w:tcPr>
        <w:p w:rsidR="00C538BE" w:rsidRPr="00EA1FEF" w:rsidRDefault="00C538BE" w:rsidP="006F1D4A">
          <w:pPr>
            <w:pStyle w:val="af3"/>
            <w:rPr>
              <w:lang w:val="en-US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DC361B">
            <w:rPr>
              <w:rStyle w:val="afd"/>
              <w:rFonts w:cs="Verdana"/>
              <w:noProof/>
              <w:sz w:val="24"/>
              <w:szCs w:val="24"/>
            </w:rPr>
            <w:t>92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DC361B">
            <w:rPr>
              <w:rStyle w:val="afd"/>
              <w:rFonts w:cs="Verdana"/>
              <w:noProof/>
              <w:sz w:val="24"/>
              <w:szCs w:val="24"/>
            </w:rPr>
            <w:t>13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C538BE" w:rsidRPr="00256464" w:rsidRDefault="00C538BE" w:rsidP="00EF6BD0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C538BE" w:rsidTr="009A0744">
      <w:trPr>
        <w:jc w:val="center"/>
      </w:trPr>
      <w:tc>
        <w:tcPr>
          <w:tcW w:w="1720" w:type="pct"/>
          <w:vMerge w:val="restart"/>
        </w:tcPr>
        <w:p w:rsidR="00C538BE" w:rsidRDefault="00C538BE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C538BE" w:rsidRDefault="00C538BE" w:rsidP="00EF6BD0">
          <w:pPr>
            <w:pStyle w:val="af3"/>
          </w:pPr>
          <w:r>
            <w:t>Описание интеграционных профилей</w:t>
          </w:r>
        </w:p>
      </w:tc>
    </w:tr>
    <w:tr w:rsidR="00C538BE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C538BE" w:rsidRPr="00EA1FEF" w:rsidRDefault="00C538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C538BE" w:rsidRPr="00EA1FEF" w:rsidRDefault="00C538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C538BE" w:rsidRPr="00EA1FEF" w:rsidRDefault="00C538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C538BE" w:rsidRPr="00EA1FEF" w:rsidRDefault="00C538BE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C538BE" w:rsidRPr="00EA1FEF" w:rsidRDefault="00C538BE" w:rsidP="00EF6BD0">
    <w:pPr>
      <w:pStyle w:val="af3"/>
      <w:rPr>
        <w:rStyle w:val="afd"/>
        <w:rFonts w:cs="Verdana"/>
        <w:sz w:val="24"/>
        <w:szCs w:val="24"/>
      </w:rPr>
    </w:pPr>
  </w:p>
  <w:p w:rsidR="00C538BE" w:rsidRDefault="00C538BE" w:rsidP="00EF6BD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FB47D2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8" w15:restartNumberingAfterBreak="0">
    <w:nsid w:val="06E34FFA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9" w15:restartNumberingAfterBreak="0">
    <w:nsid w:val="09801721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0" w15:restartNumberingAfterBreak="0">
    <w:nsid w:val="100A7571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1" w15:restartNumberingAfterBreak="0">
    <w:nsid w:val="137357EF"/>
    <w:multiLevelType w:val="multilevel"/>
    <w:tmpl w:val="6B4A5D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14ED7A69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3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4" w15:restartNumberingAfterBreak="0">
    <w:nsid w:val="2C2C48D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C851B0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7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8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0" w15:restartNumberingAfterBreak="0">
    <w:nsid w:val="37295DE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3" w15:restartNumberingAfterBreak="0">
    <w:nsid w:val="4BDA22C5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4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576586F"/>
    <w:multiLevelType w:val="multilevel"/>
    <w:tmpl w:val="BB6494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5CA9787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5D931FC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30" w15:restartNumberingAfterBreak="0">
    <w:nsid w:val="6E394115"/>
    <w:multiLevelType w:val="hybridMultilevel"/>
    <w:tmpl w:val="276CE0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32" w15:restartNumberingAfterBreak="0">
    <w:nsid w:val="70A52F09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3" w15:restartNumberingAfterBreak="0">
    <w:nsid w:val="75882EA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AE15A62"/>
    <w:multiLevelType w:val="multilevel"/>
    <w:tmpl w:val="6B4A5D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2"/>
  </w:num>
  <w:num w:numId="7">
    <w:abstractNumId w:val="18"/>
  </w:num>
  <w:num w:numId="8">
    <w:abstractNumId w:val="17"/>
  </w:num>
  <w:num w:numId="9">
    <w:abstractNumId w:val="28"/>
  </w:num>
  <w:num w:numId="10">
    <w:abstractNumId w:val="29"/>
  </w:num>
  <w:num w:numId="11">
    <w:abstractNumId w:val="13"/>
  </w:num>
  <w:num w:numId="12">
    <w:abstractNumId w:val="19"/>
  </w:num>
  <w:num w:numId="13">
    <w:abstractNumId w:val="21"/>
  </w:num>
  <w:num w:numId="14">
    <w:abstractNumId w:val="16"/>
  </w:num>
  <w:num w:numId="15">
    <w:abstractNumId w:val="31"/>
  </w:num>
  <w:num w:numId="16">
    <w:abstractNumId w:val="24"/>
  </w:num>
  <w:num w:numId="17">
    <w:abstractNumId w:val="14"/>
  </w:num>
  <w:num w:numId="18">
    <w:abstractNumId w:val="15"/>
  </w:num>
  <w:num w:numId="19">
    <w:abstractNumId w:val="20"/>
  </w:num>
  <w:num w:numId="20">
    <w:abstractNumId w:val="26"/>
  </w:num>
  <w:num w:numId="21">
    <w:abstractNumId w:val="27"/>
  </w:num>
  <w:num w:numId="22">
    <w:abstractNumId w:val="33"/>
  </w:num>
  <w:num w:numId="23">
    <w:abstractNumId w:val="25"/>
  </w:num>
  <w:num w:numId="24">
    <w:abstractNumId w:val="34"/>
  </w:num>
  <w:num w:numId="25">
    <w:abstractNumId w:val="11"/>
  </w:num>
  <w:num w:numId="26">
    <w:abstractNumId w:val="30"/>
  </w:num>
  <w:num w:numId="27">
    <w:abstractNumId w:val="23"/>
  </w:num>
  <w:num w:numId="28">
    <w:abstractNumId w:val="12"/>
  </w:num>
  <w:num w:numId="29">
    <w:abstractNumId w:val="32"/>
  </w:num>
  <w:num w:numId="30">
    <w:abstractNumId w:val="9"/>
  </w:num>
  <w:num w:numId="31">
    <w:abstractNumId w:val="8"/>
  </w:num>
  <w:num w:numId="32">
    <w:abstractNumId w:val="7"/>
  </w:num>
  <w:num w:numId="33">
    <w:abstractNumId w:val="10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915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D3E"/>
    <w:rsid w:val="00030DBB"/>
    <w:rsid w:val="00031138"/>
    <w:rsid w:val="000316A6"/>
    <w:rsid w:val="00031AE6"/>
    <w:rsid w:val="000346DA"/>
    <w:rsid w:val="000358BF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AF"/>
    <w:rsid w:val="00045350"/>
    <w:rsid w:val="00045A17"/>
    <w:rsid w:val="0004660C"/>
    <w:rsid w:val="00047341"/>
    <w:rsid w:val="00050B74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48C5"/>
    <w:rsid w:val="00064924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76D"/>
    <w:rsid w:val="00073B99"/>
    <w:rsid w:val="0007531B"/>
    <w:rsid w:val="00075865"/>
    <w:rsid w:val="00075ADF"/>
    <w:rsid w:val="00075E34"/>
    <w:rsid w:val="0007626B"/>
    <w:rsid w:val="00076F73"/>
    <w:rsid w:val="00077217"/>
    <w:rsid w:val="00081650"/>
    <w:rsid w:val="00081E00"/>
    <w:rsid w:val="00081F39"/>
    <w:rsid w:val="00082B3B"/>
    <w:rsid w:val="0008400B"/>
    <w:rsid w:val="000849FC"/>
    <w:rsid w:val="00085345"/>
    <w:rsid w:val="000857C8"/>
    <w:rsid w:val="00086764"/>
    <w:rsid w:val="0008777C"/>
    <w:rsid w:val="00087A6D"/>
    <w:rsid w:val="00087C8B"/>
    <w:rsid w:val="00087CA0"/>
    <w:rsid w:val="000905C0"/>
    <w:rsid w:val="00091B62"/>
    <w:rsid w:val="00091F3F"/>
    <w:rsid w:val="00092091"/>
    <w:rsid w:val="000939B4"/>
    <w:rsid w:val="000948B6"/>
    <w:rsid w:val="00094C48"/>
    <w:rsid w:val="00095B1F"/>
    <w:rsid w:val="00095F6E"/>
    <w:rsid w:val="00096E53"/>
    <w:rsid w:val="00097069"/>
    <w:rsid w:val="0009731B"/>
    <w:rsid w:val="000A0041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5D88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66D"/>
    <w:rsid w:val="000C6DEF"/>
    <w:rsid w:val="000C767C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59C8"/>
    <w:rsid w:val="000E5D4C"/>
    <w:rsid w:val="000E6D78"/>
    <w:rsid w:val="000F02D2"/>
    <w:rsid w:val="000F0498"/>
    <w:rsid w:val="000F0D9C"/>
    <w:rsid w:val="000F0EAB"/>
    <w:rsid w:val="000F2636"/>
    <w:rsid w:val="000F2AD7"/>
    <w:rsid w:val="000F3266"/>
    <w:rsid w:val="000F398A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C06"/>
    <w:rsid w:val="00111E26"/>
    <w:rsid w:val="001159D4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E3A"/>
    <w:rsid w:val="00124AC7"/>
    <w:rsid w:val="00125497"/>
    <w:rsid w:val="00126062"/>
    <w:rsid w:val="001263A2"/>
    <w:rsid w:val="001264B0"/>
    <w:rsid w:val="0012678F"/>
    <w:rsid w:val="001267EE"/>
    <w:rsid w:val="00127BD6"/>
    <w:rsid w:val="00127D8F"/>
    <w:rsid w:val="00130662"/>
    <w:rsid w:val="001329C0"/>
    <w:rsid w:val="00133047"/>
    <w:rsid w:val="00133432"/>
    <w:rsid w:val="00134480"/>
    <w:rsid w:val="00134DBA"/>
    <w:rsid w:val="00134FA3"/>
    <w:rsid w:val="0013524D"/>
    <w:rsid w:val="00135E74"/>
    <w:rsid w:val="00135E9E"/>
    <w:rsid w:val="001361EA"/>
    <w:rsid w:val="00136304"/>
    <w:rsid w:val="00136E05"/>
    <w:rsid w:val="00137353"/>
    <w:rsid w:val="0013777F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B94"/>
    <w:rsid w:val="00151DBE"/>
    <w:rsid w:val="0015337B"/>
    <w:rsid w:val="00153B0C"/>
    <w:rsid w:val="00156746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25EA"/>
    <w:rsid w:val="00182692"/>
    <w:rsid w:val="00182777"/>
    <w:rsid w:val="0018506B"/>
    <w:rsid w:val="00185D3C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2010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FB5"/>
    <w:rsid w:val="001A1409"/>
    <w:rsid w:val="001A1C1E"/>
    <w:rsid w:val="001A23E1"/>
    <w:rsid w:val="001A2434"/>
    <w:rsid w:val="001A25C6"/>
    <w:rsid w:val="001A2659"/>
    <w:rsid w:val="001A26B7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59F"/>
    <w:rsid w:val="001B0E56"/>
    <w:rsid w:val="001B1608"/>
    <w:rsid w:val="001B1889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F6C"/>
    <w:rsid w:val="001C528D"/>
    <w:rsid w:val="001C52CE"/>
    <w:rsid w:val="001C58A2"/>
    <w:rsid w:val="001C6454"/>
    <w:rsid w:val="001C6D2E"/>
    <w:rsid w:val="001C6DC3"/>
    <w:rsid w:val="001D013D"/>
    <w:rsid w:val="001D02FC"/>
    <w:rsid w:val="001D0965"/>
    <w:rsid w:val="001D09BD"/>
    <w:rsid w:val="001D189A"/>
    <w:rsid w:val="001D1BCB"/>
    <w:rsid w:val="001D1C1E"/>
    <w:rsid w:val="001D23DD"/>
    <w:rsid w:val="001D291E"/>
    <w:rsid w:val="001D3AB0"/>
    <w:rsid w:val="001D3C03"/>
    <w:rsid w:val="001D3D86"/>
    <w:rsid w:val="001D463B"/>
    <w:rsid w:val="001D51BB"/>
    <w:rsid w:val="001D545E"/>
    <w:rsid w:val="001D5F38"/>
    <w:rsid w:val="001D5F80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1452"/>
    <w:rsid w:val="001E1686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784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48E"/>
    <w:rsid w:val="00256E3C"/>
    <w:rsid w:val="00257D15"/>
    <w:rsid w:val="00260EEF"/>
    <w:rsid w:val="00260F14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615A"/>
    <w:rsid w:val="0029689A"/>
    <w:rsid w:val="00297613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904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3940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750"/>
    <w:rsid w:val="002B7C1F"/>
    <w:rsid w:val="002C056F"/>
    <w:rsid w:val="002C0825"/>
    <w:rsid w:val="002C0E7D"/>
    <w:rsid w:val="002C1140"/>
    <w:rsid w:val="002C16BB"/>
    <w:rsid w:val="002C1789"/>
    <w:rsid w:val="002C1A05"/>
    <w:rsid w:val="002C1DC2"/>
    <w:rsid w:val="002C291A"/>
    <w:rsid w:val="002C2DE0"/>
    <w:rsid w:val="002C3CBF"/>
    <w:rsid w:val="002C4460"/>
    <w:rsid w:val="002C4D3E"/>
    <w:rsid w:val="002C4E72"/>
    <w:rsid w:val="002C5879"/>
    <w:rsid w:val="002C6AD1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4C01"/>
    <w:rsid w:val="002E6181"/>
    <w:rsid w:val="002E62CE"/>
    <w:rsid w:val="002E67BB"/>
    <w:rsid w:val="002E7872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6DD"/>
    <w:rsid w:val="002F7891"/>
    <w:rsid w:val="002F7BC8"/>
    <w:rsid w:val="00300351"/>
    <w:rsid w:val="003005D1"/>
    <w:rsid w:val="00301F49"/>
    <w:rsid w:val="00301FAA"/>
    <w:rsid w:val="00301FD0"/>
    <w:rsid w:val="003027AC"/>
    <w:rsid w:val="00304D8E"/>
    <w:rsid w:val="003050CF"/>
    <w:rsid w:val="0030542C"/>
    <w:rsid w:val="00305888"/>
    <w:rsid w:val="00305DAD"/>
    <w:rsid w:val="00307752"/>
    <w:rsid w:val="00310B52"/>
    <w:rsid w:val="00310D30"/>
    <w:rsid w:val="003117F8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8CF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CD4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6563"/>
    <w:rsid w:val="00396613"/>
    <w:rsid w:val="00396ADF"/>
    <w:rsid w:val="003A1E30"/>
    <w:rsid w:val="003A4558"/>
    <w:rsid w:val="003A4DC4"/>
    <w:rsid w:val="003A503A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4D70"/>
    <w:rsid w:val="003B6046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2CA"/>
    <w:rsid w:val="003D16B8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051C"/>
    <w:rsid w:val="0040078C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0B2"/>
    <w:rsid w:val="00410E4B"/>
    <w:rsid w:val="00413E31"/>
    <w:rsid w:val="004142C2"/>
    <w:rsid w:val="0041481E"/>
    <w:rsid w:val="00415DA2"/>
    <w:rsid w:val="0041786E"/>
    <w:rsid w:val="00417A61"/>
    <w:rsid w:val="0042119D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05A"/>
    <w:rsid w:val="00431B04"/>
    <w:rsid w:val="00431DAF"/>
    <w:rsid w:val="0043265C"/>
    <w:rsid w:val="004326ED"/>
    <w:rsid w:val="00432F7F"/>
    <w:rsid w:val="00433CCB"/>
    <w:rsid w:val="0043422D"/>
    <w:rsid w:val="0043456C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56D8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1D91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BEC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EED"/>
    <w:rsid w:val="004D51EE"/>
    <w:rsid w:val="004D547F"/>
    <w:rsid w:val="004D5EAB"/>
    <w:rsid w:val="004D6053"/>
    <w:rsid w:val="004D6855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43F5"/>
    <w:rsid w:val="004E4738"/>
    <w:rsid w:val="004E4A3C"/>
    <w:rsid w:val="004E5910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F89"/>
    <w:rsid w:val="00506C9A"/>
    <w:rsid w:val="005074CD"/>
    <w:rsid w:val="005078DB"/>
    <w:rsid w:val="00507C01"/>
    <w:rsid w:val="005100D5"/>
    <w:rsid w:val="0051014B"/>
    <w:rsid w:val="00510C49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2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50B3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610"/>
    <w:rsid w:val="005646B1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435"/>
    <w:rsid w:val="00572CF9"/>
    <w:rsid w:val="00572E4D"/>
    <w:rsid w:val="005741D0"/>
    <w:rsid w:val="0057500E"/>
    <w:rsid w:val="0057552C"/>
    <w:rsid w:val="00575C43"/>
    <w:rsid w:val="0057683D"/>
    <w:rsid w:val="00576A99"/>
    <w:rsid w:val="00576B6D"/>
    <w:rsid w:val="005773AE"/>
    <w:rsid w:val="00577A2A"/>
    <w:rsid w:val="00577D8D"/>
    <w:rsid w:val="00581400"/>
    <w:rsid w:val="0058189A"/>
    <w:rsid w:val="00583157"/>
    <w:rsid w:val="005840D9"/>
    <w:rsid w:val="00584E3D"/>
    <w:rsid w:val="00584F60"/>
    <w:rsid w:val="005851FE"/>
    <w:rsid w:val="005852CE"/>
    <w:rsid w:val="0058594E"/>
    <w:rsid w:val="00585985"/>
    <w:rsid w:val="00586CCC"/>
    <w:rsid w:val="00586CF1"/>
    <w:rsid w:val="00586D3D"/>
    <w:rsid w:val="00587898"/>
    <w:rsid w:val="005901F2"/>
    <w:rsid w:val="005916C2"/>
    <w:rsid w:val="00591BFF"/>
    <w:rsid w:val="0059221A"/>
    <w:rsid w:val="00592B31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1A03"/>
    <w:rsid w:val="005A22FE"/>
    <w:rsid w:val="005A26E2"/>
    <w:rsid w:val="005A40CC"/>
    <w:rsid w:val="005A4720"/>
    <w:rsid w:val="005A486A"/>
    <w:rsid w:val="005A54BB"/>
    <w:rsid w:val="005A60ED"/>
    <w:rsid w:val="005A64B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0EC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25F"/>
    <w:rsid w:val="005F2408"/>
    <w:rsid w:val="005F3EE1"/>
    <w:rsid w:val="005F4B70"/>
    <w:rsid w:val="005F5143"/>
    <w:rsid w:val="005F5647"/>
    <w:rsid w:val="005F6AEB"/>
    <w:rsid w:val="005F75AE"/>
    <w:rsid w:val="005F7A8B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079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59EE"/>
    <w:rsid w:val="00626278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3784B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35A"/>
    <w:rsid w:val="006556DF"/>
    <w:rsid w:val="00656499"/>
    <w:rsid w:val="00656DDF"/>
    <w:rsid w:val="006603F7"/>
    <w:rsid w:val="0066069D"/>
    <w:rsid w:val="006607DE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486"/>
    <w:rsid w:val="00671CB0"/>
    <w:rsid w:val="00672F4A"/>
    <w:rsid w:val="00672F99"/>
    <w:rsid w:val="006730AD"/>
    <w:rsid w:val="00673148"/>
    <w:rsid w:val="00673407"/>
    <w:rsid w:val="0067447F"/>
    <w:rsid w:val="00674900"/>
    <w:rsid w:val="00674BA9"/>
    <w:rsid w:val="00674EB1"/>
    <w:rsid w:val="006752B6"/>
    <w:rsid w:val="006756FC"/>
    <w:rsid w:val="00675D91"/>
    <w:rsid w:val="00676CF5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3941"/>
    <w:rsid w:val="00684C96"/>
    <w:rsid w:val="006855AE"/>
    <w:rsid w:val="0068732E"/>
    <w:rsid w:val="00687410"/>
    <w:rsid w:val="00687BFA"/>
    <w:rsid w:val="00687D8E"/>
    <w:rsid w:val="00691446"/>
    <w:rsid w:val="00691BE7"/>
    <w:rsid w:val="00693B89"/>
    <w:rsid w:val="00693E14"/>
    <w:rsid w:val="00695B8A"/>
    <w:rsid w:val="006969DE"/>
    <w:rsid w:val="006970F4"/>
    <w:rsid w:val="00697268"/>
    <w:rsid w:val="00697716"/>
    <w:rsid w:val="00697D75"/>
    <w:rsid w:val="006A07DE"/>
    <w:rsid w:val="006A3EDC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92A"/>
    <w:rsid w:val="006B0C01"/>
    <w:rsid w:val="006B0D37"/>
    <w:rsid w:val="006B1312"/>
    <w:rsid w:val="006B1A12"/>
    <w:rsid w:val="006B1ECB"/>
    <w:rsid w:val="006B30D5"/>
    <w:rsid w:val="006B3437"/>
    <w:rsid w:val="006B3574"/>
    <w:rsid w:val="006B3609"/>
    <w:rsid w:val="006B3A99"/>
    <w:rsid w:val="006B3E97"/>
    <w:rsid w:val="006B3EBA"/>
    <w:rsid w:val="006B4314"/>
    <w:rsid w:val="006B487C"/>
    <w:rsid w:val="006B5160"/>
    <w:rsid w:val="006B5505"/>
    <w:rsid w:val="006B6462"/>
    <w:rsid w:val="006B7D09"/>
    <w:rsid w:val="006C0100"/>
    <w:rsid w:val="006C018B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6C7"/>
    <w:rsid w:val="00717FB1"/>
    <w:rsid w:val="00720EC9"/>
    <w:rsid w:val="00720F64"/>
    <w:rsid w:val="00721BEB"/>
    <w:rsid w:val="00721D86"/>
    <w:rsid w:val="00721E61"/>
    <w:rsid w:val="0072246D"/>
    <w:rsid w:val="007227E3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693D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6C48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3580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E63"/>
    <w:rsid w:val="007731D4"/>
    <w:rsid w:val="00773276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C27"/>
    <w:rsid w:val="00783DC5"/>
    <w:rsid w:val="00784D54"/>
    <w:rsid w:val="0078525B"/>
    <w:rsid w:val="00785995"/>
    <w:rsid w:val="007863A4"/>
    <w:rsid w:val="00786A56"/>
    <w:rsid w:val="00786BB8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D68"/>
    <w:rsid w:val="00796E6D"/>
    <w:rsid w:val="00797569"/>
    <w:rsid w:val="00797608"/>
    <w:rsid w:val="00797A8B"/>
    <w:rsid w:val="007A0D61"/>
    <w:rsid w:val="007A188B"/>
    <w:rsid w:val="007A1C35"/>
    <w:rsid w:val="007A450D"/>
    <w:rsid w:val="007A456D"/>
    <w:rsid w:val="007A492F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B7CB4"/>
    <w:rsid w:val="007B7F88"/>
    <w:rsid w:val="007C011F"/>
    <w:rsid w:val="007C02D5"/>
    <w:rsid w:val="007C0454"/>
    <w:rsid w:val="007C0700"/>
    <w:rsid w:val="007C1113"/>
    <w:rsid w:val="007C1365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2407"/>
    <w:rsid w:val="007E24FB"/>
    <w:rsid w:val="007E28E3"/>
    <w:rsid w:val="007E2E50"/>
    <w:rsid w:val="007E3165"/>
    <w:rsid w:val="007E33E8"/>
    <w:rsid w:val="007E3AC2"/>
    <w:rsid w:val="007E4A4B"/>
    <w:rsid w:val="007E4D66"/>
    <w:rsid w:val="007E5235"/>
    <w:rsid w:val="007E58F9"/>
    <w:rsid w:val="007E5F1F"/>
    <w:rsid w:val="007E6DAE"/>
    <w:rsid w:val="007E795B"/>
    <w:rsid w:val="007E7B1D"/>
    <w:rsid w:val="007F0799"/>
    <w:rsid w:val="007F15E9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1CEC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1861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4D33"/>
    <w:rsid w:val="00815105"/>
    <w:rsid w:val="00815BD9"/>
    <w:rsid w:val="00815C3D"/>
    <w:rsid w:val="00816ABA"/>
    <w:rsid w:val="0081736C"/>
    <w:rsid w:val="00817858"/>
    <w:rsid w:val="008205E5"/>
    <w:rsid w:val="00820E9B"/>
    <w:rsid w:val="00821481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1C0E"/>
    <w:rsid w:val="00833F46"/>
    <w:rsid w:val="00834560"/>
    <w:rsid w:val="0083520A"/>
    <w:rsid w:val="00835244"/>
    <w:rsid w:val="00835F07"/>
    <w:rsid w:val="00837156"/>
    <w:rsid w:val="008378B4"/>
    <w:rsid w:val="00837991"/>
    <w:rsid w:val="00837C97"/>
    <w:rsid w:val="008400F6"/>
    <w:rsid w:val="00840346"/>
    <w:rsid w:val="008408AD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4A4E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7407"/>
    <w:rsid w:val="00867939"/>
    <w:rsid w:val="00870019"/>
    <w:rsid w:val="0087002F"/>
    <w:rsid w:val="00870220"/>
    <w:rsid w:val="0087064C"/>
    <w:rsid w:val="008712AF"/>
    <w:rsid w:val="00872045"/>
    <w:rsid w:val="00872211"/>
    <w:rsid w:val="00872855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A4E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059"/>
    <w:rsid w:val="008B7454"/>
    <w:rsid w:val="008B7458"/>
    <w:rsid w:val="008B7483"/>
    <w:rsid w:val="008B7601"/>
    <w:rsid w:val="008B7949"/>
    <w:rsid w:val="008B7A87"/>
    <w:rsid w:val="008B7FB7"/>
    <w:rsid w:val="008C02E2"/>
    <w:rsid w:val="008C0810"/>
    <w:rsid w:val="008C09AA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4CE"/>
    <w:rsid w:val="008C6A56"/>
    <w:rsid w:val="008C6B2A"/>
    <w:rsid w:val="008C6B46"/>
    <w:rsid w:val="008C6B88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0F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78D"/>
    <w:rsid w:val="00910A7F"/>
    <w:rsid w:val="00910C57"/>
    <w:rsid w:val="00910E9F"/>
    <w:rsid w:val="00911EB3"/>
    <w:rsid w:val="009120D6"/>
    <w:rsid w:val="009128F5"/>
    <w:rsid w:val="00912F9C"/>
    <w:rsid w:val="00913E3F"/>
    <w:rsid w:val="00914601"/>
    <w:rsid w:val="00914894"/>
    <w:rsid w:val="00914895"/>
    <w:rsid w:val="00914E9C"/>
    <w:rsid w:val="00915A7B"/>
    <w:rsid w:val="00915E53"/>
    <w:rsid w:val="009162A0"/>
    <w:rsid w:val="00916357"/>
    <w:rsid w:val="00916A2B"/>
    <w:rsid w:val="00916BAA"/>
    <w:rsid w:val="00917185"/>
    <w:rsid w:val="009206E4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6177"/>
    <w:rsid w:val="009261F3"/>
    <w:rsid w:val="009267D2"/>
    <w:rsid w:val="009268A4"/>
    <w:rsid w:val="00926C39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3C4"/>
    <w:rsid w:val="009447BB"/>
    <w:rsid w:val="009451B6"/>
    <w:rsid w:val="00945825"/>
    <w:rsid w:val="0094614C"/>
    <w:rsid w:val="00946389"/>
    <w:rsid w:val="00946A1C"/>
    <w:rsid w:val="00946AD9"/>
    <w:rsid w:val="0094732B"/>
    <w:rsid w:val="00947D7A"/>
    <w:rsid w:val="00951818"/>
    <w:rsid w:val="0095183A"/>
    <w:rsid w:val="00951B0B"/>
    <w:rsid w:val="00953465"/>
    <w:rsid w:val="00953880"/>
    <w:rsid w:val="0095437A"/>
    <w:rsid w:val="00954815"/>
    <w:rsid w:val="00954CE5"/>
    <w:rsid w:val="00954F58"/>
    <w:rsid w:val="00956784"/>
    <w:rsid w:val="009576B8"/>
    <w:rsid w:val="009602CE"/>
    <w:rsid w:val="00960EDD"/>
    <w:rsid w:val="00961185"/>
    <w:rsid w:val="0096135A"/>
    <w:rsid w:val="009613DD"/>
    <w:rsid w:val="009617A7"/>
    <w:rsid w:val="00961AD4"/>
    <w:rsid w:val="00964D74"/>
    <w:rsid w:val="00964D85"/>
    <w:rsid w:val="0096534F"/>
    <w:rsid w:val="00965621"/>
    <w:rsid w:val="00966EBE"/>
    <w:rsid w:val="00966ECE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80B4A"/>
    <w:rsid w:val="00981044"/>
    <w:rsid w:val="00982BF4"/>
    <w:rsid w:val="009833F1"/>
    <w:rsid w:val="00984504"/>
    <w:rsid w:val="0098480A"/>
    <w:rsid w:val="0098490D"/>
    <w:rsid w:val="00984E16"/>
    <w:rsid w:val="0098504E"/>
    <w:rsid w:val="00985508"/>
    <w:rsid w:val="00985660"/>
    <w:rsid w:val="00985AD9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6AA"/>
    <w:rsid w:val="009919F8"/>
    <w:rsid w:val="009920DD"/>
    <w:rsid w:val="0099229A"/>
    <w:rsid w:val="00992674"/>
    <w:rsid w:val="0099292E"/>
    <w:rsid w:val="00992B36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A45"/>
    <w:rsid w:val="009A4DC3"/>
    <w:rsid w:val="009A4FA2"/>
    <w:rsid w:val="009A52A7"/>
    <w:rsid w:val="009A5334"/>
    <w:rsid w:val="009A552D"/>
    <w:rsid w:val="009A630C"/>
    <w:rsid w:val="009A6C88"/>
    <w:rsid w:val="009A7ABE"/>
    <w:rsid w:val="009B06E9"/>
    <w:rsid w:val="009B120C"/>
    <w:rsid w:val="009B12CF"/>
    <w:rsid w:val="009B36B5"/>
    <w:rsid w:val="009B3AC5"/>
    <w:rsid w:val="009B482A"/>
    <w:rsid w:val="009B5733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7F79"/>
    <w:rsid w:val="009F09A2"/>
    <w:rsid w:val="009F09DB"/>
    <w:rsid w:val="009F1114"/>
    <w:rsid w:val="009F2166"/>
    <w:rsid w:val="009F21A7"/>
    <w:rsid w:val="009F25D0"/>
    <w:rsid w:val="009F2BCF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133B"/>
    <w:rsid w:val="00A01B6B"/>
    <w:rsid w:val="00A01CB2"/>
    <w:rsid w:val="00A028DF"/>
    <w:rsid w:val="00A02C52"/>
    <w:rsid w:val="00A02E2C"/>
    <w:rsid w:val="00A02F11"/>
    <w:rsid w:val="00A02F79"/>
    <w:rsid w:val="00A032DF"/>
    <w:rsid w:val="00A039F8"/>
    <w:rsid w:val="00A03B0C"/>
    <w:rsid w:val="00A0409F"/>
    <w:rsid w:val="00A04192"/>
    <w:rsid w:val="00A04903"/>
    <w:rsid w:val="00A051A6"/>
    <w:rsid w:val="00A0529C"/>
    <w:rsid w:val="00A05699"/>
    <w:rsid w:val="00A06C61"/>
    <w:rsid w:val="00A0713F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3C4C"/>
    <w:rsid w:val="00A25615"/>
    <w:rsid w:val="00A26096"/>
    <w:rsid w:val="00A2627E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8CB"/>
    <w:rsid w:val="00A43A79"/>
    <w:rsid w:val="00A43C66"/>
    <w:rsid w:val="00A45D97"/>
    <w:rsid w:val="00A46BF5"/>
    <w:rsid w:val="00A46F42"/>
    <w:rsid w:val="00A477AF"/>
    <w:rsid w:val="00A479D4"/>
    <w:rsid w:val="00A47B97"/>
    <w:rsid w:val="00A500EC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24A1"/>
    <w:rsid w:val="00A73193"/>
    <w:rsid w:val="00A736D7"/>
    <w:rsid w:val="00A73C9B"/>
    <w:rsid w:val="00A73DA4"/>
    <w:rsid w:val="00A7494E"/>
    <w:rsid w:val="00A7517A"/>
    <w:rsid w:val="00A76A9E"/>
    <w:rsid w:val="00A7799E"/>
    <w:rsid w:val="00A77CD5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750"/>
    <w:rsid w:val="00AB07EE"/>
    <w:rsid w:val="00AB0D91"/>
    <w:rsid w:val="00AB0F3C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C3AB2"/>
    <w:rsid w:val="00AC4639"/>
    <w:rsid w:val="00AC4C34"/>
    <w:rsid w:val="00AC5D62"/>
    <w:rsid w:val="00AD0639"/>
    <w:rsid w:val="00AD0B1F"/>
    <w:rsid w:val="00AD0E0D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34D6"/>
    <w:rsid w:val="00AE3C7D"/>
    <w:rsid w:val="00AE428D"/>
    <w:rsid w:val="00AE44D1"/>
    <w:rsid w:val="00AE4536"/>
    <w:rsid w:val="00AE4FDF"/>
    <w:rsid w:val="00AE543C"/>
    <w:rsid w:val="00AE54A6"/>
    <w:rsid w:val="00AE5C60"/>
    <w:rsid w:val="00AE671E"/>
    <w:rsid w:val="00AE67F7"/>
    <w:rsid w:val="00AE6828"/>
    <w:rsid w:val="00AE6AFB"/>
    <w:rsid w:val="00AE7992"/>
    <w:rsid w:val="00AE7F5B"/>
    <w:rsid w:val="00AF0085"/>
    <w:rsid w:val="00AF06CF"/>
    <w:rsid w:val="00AF0A08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576"/>
    <w:rsid w:val="00AF6E6E"/>
    <w:rsid w:val="00B0007A"/>
    <w:rsid w:val="00B00AE6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8F"/>
    <w:rsid w:val="00B04CA1"/>
    <w:rsid w:val="00B05746"/>
    <w:rsid w:val="00B05B14"/>
    <w:rsid w:val="00B070C4"/>
    <w:rsid w:val="00B0738E"/>
    <w:rsid w:val="00B10520"/>
    <w:rsid w:val="00B11877"/>
    <w:rsid w:val="00B12D02"/>
    <w:rsid w:val="00B13365"/>
    <w:rsid w:val="00B137D6"/>
    <w:rsid w:val="00B13BD9"/>
    <w:rsid w:val="00B14BFE"/>
    <w:rsid w:val="00B14D36"/>
    <w:rsid w:val="00B14E1B"/>
    <w:rsid w:val="00B151B6"/>
    <w:rsid w:val="00B1602E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366"/>
    <w:rsid w:val="00B3066C"/>
    <w:rsid w:val="00B3078A"/>
    <w:rsid w:val="00B30EF1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029"/>
    <w:rsid w:val="00B445A3"/>
    <w:rsid w:val="00B4466B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2B39"/>
    <w:rsid w:val="00B7367B"/>
    <w:rsid w:val="00B73B08"/>
    <w:rsid w:val="00B73B4F"/>
    <w:rsid w:val="00B75179"/>
    <w:rsid w:val="00B75C9F"/>
    <w:rsid w:val="00B771C5"/>
    <w:rsid w:val="00B773AD"/>
    <w:rsid w:val="00B80390"/>
    <w:rsid w:val="00B809B5"/>
    <w:rsid w:val="00B81C19"/>
    <w:rsid w:val="00B8365D"/>
    <w:rsid w:val="00B83A4F"/>
    <w:rsid w:val="00B84A19"/>
    <w:rsid w:val="00B84DC9"/>
    <w:rsid w:val="00B85355"/>
    <w:rsid w:val="00B85A9F"/>
    <w:rsid w:val="00B87ADA"/>
    <w:rsid w:val="00B90571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598"/>
    <w:rsid w:val="00BA7DBE"/>
    <w:rsid w:val="00BB012F"/>
    <w:rsid w:val="00BB0EB2"/>
    <w:rsid w:val="00BB22BE"/>
    <w:rsid w:val="00BB24F9"/>
    <w:rsid w:val="00BB420D"/>
    <w:rsid w:val="00BB518E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CE6"/>
    <w:rsid w:val="00BF6E66"/>
    <w:rsid w:val="00C005B1"/>
    <w:rsid w:val="00C00A6D"/>
    <w:rsid w:val="00C00D0F"/>
    <w:rsid w:val="00C00E3F"/>
    <w:rsid w:val="00C01921"/>
    <w:rsid w:val="00C01FFA"/>
    <w:rsid w:val="00C02741"/>
    <w:rsid w:val="00C029E2"/>
    <w:rsid w:val="00C02B2A"/>
    <w:rsid w:val="00C02FB8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26CF"/>
    <w:rsid w:val="00C12BC8"/>
    <w:rsid w:val="00C139C7"/>
    <w:rsid w:val="00C14BC5"/>
    <w:rsid w:val="00C14DFD"/>
    <w:rsid w:val="00C156FE"/>
    <w:rsid w:val="00C161A8"/>
    <w:rsid w:val="00C16D94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6E9E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4EE"/>
    <w:rsid w:val="00C41A3F"/>
    <w:rsid w:val="00C41ED3"/>
    <w:rsid w:val="00C42657"/>
    <w:rsid w:val="00C426FA"/>
    <w:rsid w:val="00C43182"/>
    <w:rsid w:val="00C43871"/>
    <w:rsid w:val="00C43E05"/>
    <w:rsid w:val="00C442CC"/>
    <w:rsid w:val="00C45609"/>
    <w:rsid w:val="00C463FC"/>
    <w:rsid w:val="00C46842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38BE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395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6498"/>
    <w:rsid w:val="00C76BA0"/>
    <w:rsid w:val="00C773D4"/>
    <w:rsid w:val="00C7754E"/>
    <w:rsid w:val="00C80D0E"/>
    <w:rsid w:val="00C81DB9"/>
    <w:rsid w:val="00C82741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31DA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3910"/>
    <w:rsid w:val="00CB3AFA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C64"/>
    <w:rsid w:val="00CD5B1E"/>
    <w:rsid w:val="00CD5F88"/>
    <w:rsid w:val="00CD602C"/>
    <w:rsid w:val="00CD63B4"/>
    <w:rsid w:val="00CD7785"/>
    <w:rsid w:val="00CE01C9"/>
    <w:rsid w:val="00CE10C2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08E"/>
    <w:rsid w:val="00D06A6A"/>
    <w:rsid w:val="00D06CF4"/>
    <w:rsid w:val="00D06E80"/>
    <w:rsid w:val="00D070A0"/>
    <w:rsid w:val="00D07AC3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4637"/>
    <w:rsid w:val="00D153AB"/>
    <w:rsid w:val="00D1570B"/>
    <w:rsid w:val="00D15ABB"/>
    <w:rsid w:val="00D16961"/>
    <w:rsid w:val="00D20457"/>
    <w:rsid w:val="00D22102"/>
    <w:rsid w:val="00D227B4"/>
    <w:rsid w:val="00D24B81"/>
    <w:rsid w:val="00D2641D"/>
    <w:rsid w:val="00D26BFB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177C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5919"/>
    <w:rsid w:val="00D564EA"/>
    <w:rsid w:val="00D56804"/>
    <w:rsid w:val="00D56841"/>
    <w:rsid w:val="00D56D7E"/>
    <w:rsid w:val="00D5734A"/>
    <w:rsid w:val="00D57714"/>
    <w:rsid w:val="00D5781E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3FC3"/>
    <w:rsid w:val="00D64960"/>
    <w:rsid w:val="00D65783"/>
    <w:rsid w:val="00D661AE"/>
    <w:rsid w:val="00D66A3A"/>
    <w:rsid w:val="00D67387"/>
    <w:rsid w:val="00D67921"/>
    <w:rsid w:val="00D70D9C"/>
    <w:rsid w:val="00D7105F"/>
    <w:rsid w:val="00D710ED"/>
    <w:rsid w:val="00D71C87"/>
    <w:rsid w:val="00D72BB3"/>
    <w:rsid w:val="00D72FEF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0EFC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4BE"/>
    <w:rsid w:val="00DA2FB0"/>
    <w:rsid w:val="00DA317C"/>
    <w:rsid w:val="00DA3AA2"/>
    <w:rsid w:val="00DA3DB5"/>
    <w:rsid w:val="00DA3F1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59ED"/>
    <w:rsid w:val="00DB5C03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361B"/>
    <w:rsid w:val="00DC36AC"/>
    <w:rsid w:val="00DC371C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4F6"/>
    <w:rsid w:val="00DF555E"/>
    <w:rsid w:val="00DF595D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D05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4DB"/>
    <w:rsid w:val="00E55F78"/>
    <w:rsid w:val="00E577B8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259D"/>
    <w:rsid w:val="00E6371C"/>
    <w:rsid w:val="00E63FD1"/>
    <w:rsid w:val="00E655A9"/>
    <w:rsid w:val="00E655C7"/>
    <w:rsid w:val="00E6570F"/>
    <w:rsid w:val="00E658A2"/>
    <w:rsid w:val="00E66BA8"/>
    <w:rsid w:val="00E676D0"/>
    <w:rsid w:val="00E67DCA"/>
    <w:rsid w:val="00E67E91"/>
    <w:rsid w:val="00E7014F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635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80A"/>
    <w:rsid w:val="00E9580F"/>
    <w:rsid w:val="00E960FF"/>
    <w:rsid w:val="00E96A3E"/>
    <w:rsid w:val="00E97E6F"/>
    <w:rsid w:val="00EA09C1"/>
    <w:rsid w:val="00EA0CA2"/>
    <w:rsid w:val="00EA17E5"/>
    <w:rsid w:val="00EA1826"/>
    <w:rsid w:val="00EA1A75"/>
    <w:rsid w:val="00EA1FEF"/>
    <w:rsid w:val="00EA2676"/>
    <w:rsid w:val="00EA2A34"/>
    <w:rsid w:val="00EA4861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FF"/>
    <w:rsid w:val="00EB78CD"/>
    <w:rsid w:val="00EC0B88"/>
    <w:rsid w:val="00EC0B93"/>
    <w:rsid w:val="00EC0B95"/>
    <w:rsid w:val="00EC11A8"/>
    <w:rsid w:val="00EC11C3"/>
    <w:rsid w:val="00EC26C8"/>
    <w:rsid w:val="00EC3384"/>
    <w:rsid w:val="00EC4254"/>
    <w:rsid w:val="00EC449B"/>
    <w:rsid w:val="00EC4A67"/>
    <w:rsid w:val="00EC546B"/>
    <w:rsid w:val="00EC5E1A"/>
    <w:rsid w:val="00EC5E24"/>
    <w:rsid w:val="00EC5E47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588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AFE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4F1"/>
    <w:rsid w:val="00F01888"/>
    <w:rsid w:val="00F018E8"/>
    <w:rsid w:val="00F01D80"/>
    <w:rsid w:val="00F01E5D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6F8"/>
    <w:rsid w:val="00F13766"/>
    <w:rsid w:val="00F13A34"/>
    <w:rsid w:val="00F15243"/>
    <w:rsid w:val="00F15C58"/>
    <w:rsid w:val="00F16D11"/>
    <w:rsid w:val="00F177E6"/>
    <w:rsid w:val="00F207E4"/>
    <w:rsid w:val="00F20ACE"/>
    <w:rsid w:val="00F20B5C"/>
    <w:rsid w:val="00F20B8E"/>
    <w:rsid w:val="00F21165"/>
    <w:rsid w:val="00F21748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6A9C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D7D"/>
    <w:rsid w:val="00F559F3"/>
    <w:rsid w:val="00F56117"/>
    <w:rsid w:val="00F561BB"/>
    <w:rsid w:val="00F574CD"/>
    <w:rsid w:val="00F614ED"/>
    <w:rsid w:val="00F61954"/>
    <w:rsid w:val="00F62D6E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2DD"/>
    <w:rsid w:val="00F65EFD"/>
    <w:rsid w:val="00F6640C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4F15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CCA"/>
    <w:rsid w:val="00F82AC0"/>
    <w:rsid w:val="00F836F8"/>
    <w:rsid w:val="00F839A8"/>
    <w:rsid w:val="00F83D8A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6AA1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3291"/>
    <w:rsid w:val="00FC384C"/>
    <w:rsid w:val="00FC4456"/>
    <w:rsid w:val="00FC4A99"/>
    <w:rsid w:val="00FC4BCD"/>
    <w:rsid w:val="00FC5FDD"/>
    <w:rsid w:val="00FC6FED"/>
    <w:rsid w:val="00FC7673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4D55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3DA"/>
    <w:rsid w:val="00FE3986"/>
    <w:rsid w:val="00FE3A83"/>
    <w:rsid w:val="00FE3D0C"/>
    <w:rsid w:val="00FE4467"/>
    <w:rsid w:val="00FE510F"/>
    <w:rsid w:val="00FE5850"/>
    <w:rsid w:val="00FE659E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annotation subject" w:locked="1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9F2BCF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3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link w:val="aff"/>
    <w:qFormat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0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1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2">
    <w:name w:val="Примечание (текст)"/>
    <w:basedOn w:val="a3"/>
    <w:next w:val="a4"/>
    <w:link w:val="aff3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3">
    <w:name w:val="Примечание (текст) Знак"/>
    <w:link w:val="aff2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4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4">
    <w:name w:val="Примечание"/>
    <w:basedOn w:val="a3"/>
    <w:link w:val="aff5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5">
    <w:name w:val="Примечание Знак"/>
    <w:link w:val="aff4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6">
    <w:name w:val="Текст таблицы (Маркированный список)"/>
    <w:basedOn w:val="aff7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7">
    <w:name w:val="Текст таблицы (по ширине)"/>
    <w:basedOn w:val="a3"/>
    <w:link w:val="aff8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8">
    <w:name w:val="Текст таблицы (по ширине) Знак"/>
    <w:link w:val="aff7"/>
    <w:locked/>
    <w:rsid w:val="006B3E97"/>
    <w:rPr>
      <w:rFonts w:ascii="Times New Roman" w:hAnsi="Times New Roman"/>
      <w:sz w:val="28"/>
    </w:rPr>
  </w:style>
  <w:style w:type="paragraph" w:customStyle="1" w:styleId="aff9">
    <w:name w:val="К сведению"/>
    <w:basedOn w:val="aff4"/>
    <w:next w:val="aff2"/>
    <w:link w:val="affa"/>
    <w:uiPriority w:val="99"/>
    <w:rsid w:val="002676C3"/>
    <w:rPr>
      <w:bCs/>
    </w:rPr>
  </w:style>
  <w:style w:type="character" w:customStyle="1" w:styleId="affa">
    <w:name w:val="К сведению Знак"/>
    <w:link w:val="aff9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b">
    <w:name w:val="Пример"/>
    <w:basedOn w:val="a9"/>
    <w:link w:val="affc"/>
    <w:uiPriority w:val="99"/>
    <w:rsid w:val="00733D21"/>
    <w:rPr>
      <w:b/>
      <w:szCs w:val="20"/>
    </w:rPr>
  </w:style>
  <w:style w:type="character" w:customStyle="1" w:styleId="affc">
    <w:name w:val="Пример Знак"/>
    <w:link w:val="affb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d">
    <w:name w:val="Указания"/>
    <w:basedOn w:val="aff4"/>
    <w:next w:val="a3"/>
    <w:link w:val="affe"/>
    <w:uiPriority w:val="99"/>
    <w:rsid w:val="002676C3"/>
    <w:rPr>
      <w:bCs/>
      <w:color w:val="272B73"/>
    </w:rPr>
  </w:style>
  <w:style w:type="character" w:customStyle="1" w:styleId="affe">
    <w:name w:val="Указания Знак"/>
    <w:link w:val="affd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f">
    <w:name w:val="Горячая клавиша (пункт меню)"/>
    <w:basedOn w:val="a3"/>
    <w:next w:val="a4"/>
    <w:link w:val="afff0"/>
    <w:uiPriority w:val="99"/>
    <w:rsid w:val="0050305C"/>
    <w:rPr>
      <w:rFonts w:cs="Times New Roman"/>
      <w:i/>
      <w:szCs w:val="20"/>
    </w:rPr>
  </w:style>
  <w:style w:type="character" w:customStyle="1" w:styleId="afff0">
    <w:name w:val="Горячая клавиша (пункт меню) Знак Знак"/>
    <w:link w:val="afff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1">
    <w:name w:val="Наименование документа"/>
    <w:basedOn w:val="a3"/>
    <w:next w:val="a4"/>
    <w:link w:val="afff2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2">
    <w:name w:val="Наименование документа Знак"/>
    <w:link w:val="afff1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3">
    <w:name w:val="Термин"/>
    <w:basedOn w:val="a3"/>
    <w:next w:val="a4"/>
    <w:link w:val="afff4"/>
    <w:uiPriority w:val="99"/>
    <w:rsid w:val="0050305C"/>
    <w:rPr>
      <w:rFonts w:cs="Times New Roman"/>
      <w:b/>
      <w:i/>
      <w:szCs w:val="20"/>
    </w:rPr>
  </w:style>
  <w:style w:type="character" w:customStyle="1" w:styleId="afff4">
    <w:name w:val="Термин Знак"/>
    <w:link w:val="afff3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5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4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6">
    <w:name w:val="Название Системы"/>
    <w:basedOn w:val="ad"/>
    <w:next w:val="a3"/>
    <w:link w:val="afff7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7">
    <w:name w:val="Название Системы Знак Знак"/>
    <w:link w:val="afff6"/>
    <w:uiPriority w:val="99"/>
    <w:locked/>
    <w:rsid w:val="001F602D"/>
    <w:rPr>
      <w:rFonts w:ascii="Times New Roman" w:hAnsi="Times New Roman"/>
      <w:sz w:val="32"/>
    </w:rPr>
  </w:style>
  <w:style w:type="paragraph" w:customStyle="1" w:styleId="afff8">
    <w:name w:val="Текст таблицы (по центру)"/>
    <w:basedOn w:val="aff7"/>
    <w:next w:val="a3"/>
    <w:uiPriority w:val="99"/>
    <w:rsid w:val="002676C3"/>
    <w:pPr>
      <w:jc w:val="center"/>
    </w:pPr>
  </w:style>
  <w:style w:type="paragraph" w:customStyle="1" w:styleId="afff9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a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b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c">
    <w:name w:val="Горячая клавиша (по центру)"/>
    <w:basedOn w:val="afff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d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4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e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f">
    <w:name w:val="Текст таблицы (по левому краю)"/>
    <w:basedOn w:val="aff7"/>
    <w:link w:val="affff0"/>
    <w:uiPriority w:val="99"/>
    <w:rsid w:val="002676C3"/>
    <w:rPr>
      <w:rFonts w:ascii="Verdana" w:hAnsi="Verdana"/>
      <w:sz w:val="20"/>
    </w:rPr>
  </w:style>
  <w:style w:type="character" w:customStyle="1" w:styleId="affff0">
    <w:name w:val="Текст таблицы (по левому краю) Знак"/>
    <w:link w:val="affff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1">
    <w:name w:val="Примечание (по центру)"/>
    <w:basedOn w:val="aff4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2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3">
    <w:name w:val="Лист"/>
    <w:basedOn w:val="a3"/>
    <w:next w:val="a4"/>
    <w:link w:val="affff4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4">
    <w:name w:val="Лист Знак"/>
    <w:link w:val="affff3"/>
    <w:locked/>
    <w:rsid w:val="00EF6B12"/>
    <w:rPr>
      <w:rFonts w:ascii="Times New Roman" w:hAnsi="Times New Roman"/>
      <w:caps/>
      <w:sz w:val="32"/>
    </w:rPr>
  </w:style>
  <w:style w:type="paragraph" w:customStyle="1" w:styleId="affff5">
    <w:name w:val="Название Подсистемы"/>
    <w:basedOn w:val="a3"/>
    <w:next w:val="a4"/>
    <w:link w:val="affff6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6">
    <w:name w:val="Название Подсистемы Знак Знак"/>
    <w:link w:val="affff5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7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8">
    <w:name w:val="Основной шрифт по центру"/>
    <w:basedOn w:val="affff9"/>
    <w:next w:val="a3"/>
    <w:uiPriority w:val="99"/>
    <w:rsid w:val="002676C3"/>
    <w:pPr>
      <w:jc w:val="center"/>
    </w:pPr>
  </w:style>
  <w:style w:type="paragraph" w:customStyle="1" w:styleId="affff9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a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b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c">
    <w:name w:val="Маркированный"/>
    <w:basedOn w:val="1"/>
    <w:link w:val="affffd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d">
    <w:name w:val="Маркированный Знак"/>
    <w:link w:val="affffc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e">
    <w:name w:val="annotation reference"/>
    <w:uiPriority w:val="99"/>
    <w:rsid w:val="002676C3"/>
    <w:rPr>
      <w:rFonts w:cs="Times New Roman"/>
      <w:sz w:val="16"/>
    </w:rPr>
  </w:style>
  <w:style w:type="paragraph" w:styleId="afffff">
    <w:name w:val="annotation text"/>
    <w:basedOn w:val="a3"/>
    <w:link w:val="afffff0"/>
    <w:uiPriority w:val="99"/>
    <w:rsid w:val="002676C3"/>
    <w:rPr>
      <w:rFonts w:cs="Times New Roman"/>
      <w:sz w:val="20"/>
    </w:rPr>
  </w:style>
  <w:style w:type="character" w:customStyle="1" w:styleId="afffff0">
    <w:name w:val="Текст примечания Знак"/>
    <w:link w:val="afffff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1">
    <w:name w:val="Balloon Text"/>
    <w:basedOn w:val="a3"/>
    <w:link w:val="afffff2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2">
    <w:name w:val="Текст выноски Знак"/>
    <w:link w:val="afffff1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3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4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4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3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5">
    <w:name w:val="footnote reference"/>
    <w:uiPriority w:val="99"/>
    <w:rsid w:val="002676C3"/>
    <w:rPr>
      <w:rFonts w:cs="Times New Roman"/>
      <w:vertAlign w:val="superscript"/>
    </w:rPr>
  </w:style>
  <w:style w:type="paragraph" w:styleId="afffff6">
    <w:name w:val="annotation subject"/>
    <w:basedOn w:val="afffff"/>
    <w:next w:val="afffff"/>
    <w:link w:val="afffff7"/>
    <w:uiPriority w:val="99"/>
    <w:rsid w:val="002676C3"/>
    <w:rPr>
      <w:rFonts w:ascii="Verdana" w:hAnsi="Verdana"/>
      <w:b/>
      <w:bCs/>
    </w:rPr>
  </w:style>
  <w:style w:type="character" w:customStyle="1" w:styleId="afffff7">
    <w:name w:val="Тема примечания Знак"/>
    <w:link w:val="afffff6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8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9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9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a">
    <w:name w:val="Title"/>
    <w:basedOn w:val="a3"/>
    <w:link w:val="afffffb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b">
    <w:name w:val="Название Знак"/>
    <w:link w:val="afffffa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c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d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e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f">
    <w:name w:val="Note Heading"/>
    <w:basedOn w:val="a3"/>
    <w:next w:val="a3"/>
    <w:link w:val="affffff0"/>
    <w:uiPriority w:val="99"/>
    <w:rsid w:val="007E07D7"/>
    <w:pPr>
      <w:spacing w:after="0" w:line="240" w:lineRule="auto"/>
    </w:pPr>
  </w:style>
  <w:style w:type="character" w:customStyle="1" w:styleId="affffff0">
    <w:name w:val="Заголовок записки Знак"/>
    <w:link w:val="affffff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1">
    <w:name w:val="Subtitle"/>
    <w:basedOn w:val="a3"/>
    <w:next w:val="a3"/>
    <w:link w:val="affffff2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2">
    <w:name w:val="Подзаголовок Знак"/>
    <w:link w:val="affffff1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3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4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5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6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7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8">
    <w:name w:val="Важно!"/>
    <w:basedOn w:val="a3"/>
    <w:next w:val="a3"/>
    <w:link w:val="affffff9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9">
    <w:name w:val="Важно! Знак"/>
    <w:link w:val="affffff8"/>
    <w:locked/>
    <w:rsid w:val="001E4045"/>
    <w:rPr>
      <w:rFonts w:ascii="Verdana" w:hAnsi="Verdana"/>
      <w:b/>
      <w:color w:val="E02020"/>
      <w:sz w:val="24"/>
    </w:rPr>
  </w:style>
  <w:style w:type="paragraph" w:customStyle="1" w:styleId="affffffa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b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c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d">
    <w:name w:val="Normal Indent"/>
    <w:basedOn w:val="a3"/>
    <w:uiPriority w:val="99"/>
    <w:rsid w:val="00D564EA"/>
    <w:pPr>
      <w:ind w:left="708"/>
    </w:pPr>
  </w:style>
  <w:style w:type="paragraph" w:customStyle="1" w:styleId="affffffe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f">
    <w:name w:val="_Титул_Название системы"/>
    <w:basedOn w:val="a3"/>
    <w:link w:val="afffffff0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0">
    <w:name w:val="_Титул_Название системы Знак"/>
    <w:link w:val="afffffff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1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2">
    <w:name w:val="_Заголовок без нумерации Не в оглавлении"/>
    <w:basedOn w:val="a3"/>
    <w:link w:val="afffffff3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3">
    <w:name w:val="_Заголовок без нумерации Не в оглавлении Знак"/>
    <w:link w:val="afffffff2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4">
    <w:name w:val="_Основной с красной строки"/>
    <w:basedOn w:val="a3"/>
    <w:link w:val="afffffff5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5">
    <w:name w:val="_Основной с красной строки Знак"/>
    <w:link w:val="afffffff4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6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7">
    <w:name w:val="macro"/>
    <w:link w:val="afffffff8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8">
    <w:name w:val="Текст макроса Знак"/>
    <w:link w:val="afffffff7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9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a">
    <w:name w:val="_Название рисунок"/>
    <w:basedOn w:val="afffb"/>
    <w:rsid w:val="008C54CE"/>
    <w:pPr>
      <w:spacing w:before="240" w:after="360"/>
    </w:pPr>
  </w:style>
  <w:style w:type="paragraph" w:styleId="afffffffb">
    <w:name w:val="Plain Text"/>
    <w:basedOn w:val="a3"/>
    <w:link w:val="afffffffc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c">
    <w:name w:val="Текст Знак"/>
    <w:link w:val="afffffffb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d">
    <w:name w:val="endnote text"/>
    <w:basedOn w:val="a3"/>
    <w:link w:val="afffffffe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e">
    <w:name w:val="Текст концевой сноски Знак"/>
    <w:link w:val="afffffffd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f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0">
    <w:name w:val="Ссылка"/>
    <w:uiPriority w:val="1"/>
    <w:rsid w:val="003157F5"/>
    <w:rPr>
      <w:rFonts w:cs="Times New Roman"/>
      <w:color w:val="0070C0"/>
    </w:rPr>
  </w:style>
  <w:style w:type="paragraph" w:styleId="affffffff1">
    <w:name w:val="List Paragraph"/>
    <w:basedOn w:val="a3"/>
    <w:link w:val="affffffff2"/>
    <w:uiPriority w:val="34"/>
    <w:qFormat/>
    <w:rsid w:val="007F5880"/>
    <w:pPr>
      <w:ind w:left="720"/>
    </w:pPr>
  </w:style>
  <w:style w:type="character" w:styleId="affffffff3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4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5">
    <w:name w:val="Intense Quote"/>
    <w:basedOn w:val="a3"/>
    <w:next w:val="a3"/>
    <w:link w:val="affffffff6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6">
    <w:name w:val="Выделенная цитата Знак"/>
    <w:link w:val="affffffff5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7">
    <w:name w:val="Таблица_заголовок столбца"/>
    <w:link w:val="affffffff8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8">
    <w:name w:val="Таблица_заголовок столбца Знак"/>
    <w:link w:val="affffffff7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9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a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b">
    <w:name w:val="ОсновнойТекст"/>
    <w:basedOn w:val="a3"/>
    <w:link w:val="affffffffc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c">
    <w:name w:val="ОсновнойТекст Знак"/>
    <w:link w:val="affffffffb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affffffff2">
    <w:name w:val="Абзац списка Знак"/>
    <w:basedOn w:val="a5"/>
    <w:link w:val="affffffff1"/>
    <w:uiPriority w:val="34"/>
    <w:rsid w:val="005646B1"/>
    <w:rPr>
      <w:rFonts w:ascii="Times New Roman" w:hAnsi="Times New Roman" w:cs="Verdana"/>
      <w:sz w:val="28"/>
      <w:szCs w:val="28"/>
    </w:rPr>
  </w:style>
  <w:style w:type="character" w:customStyle="1" w:styleId="aff">
    <w:name w:val="Название таблицы Знак"/>
    <w:basedOn w:val="a5"/>
    <w:link w:val="afe"/>
    <w:locked/>
    <w:rsid w:val="005646B1"/>
    <w:rPr>
      <w:rFonts w:ascii="Times New Roman" w:hAnsi="Times New Roman" w:cs="Times New Roman"/>
      <w:sz w:val="28"/>
      <w:szCs w:val="28"/>
    </w:rPr>
  </w:style>
  <w:style w:type="character" w:customStyle="1" w:styleId="code-quote">
    <w:name w:val="code-quote"/>
    <w:basedOn w:val="a5"/>
    <w:rsid w:val="000920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12716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802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9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638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10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7749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873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7207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0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46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8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76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1426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255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78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519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367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533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0452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69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7554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35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196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05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4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688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7962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4624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96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4355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830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56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063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26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61748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8881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51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81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74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3030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7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875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38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907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6567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179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57239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0391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335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47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545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311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988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089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302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428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89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73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19128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999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654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690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505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591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654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0403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1067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2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55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184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20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512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1438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2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8971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46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534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760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2945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1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070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2529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152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5121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129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1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83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414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8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029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535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742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9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54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52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4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7992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04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660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75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17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7520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953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7675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850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961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986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6313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4167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824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42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538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67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3658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3695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2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4815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166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593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873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0347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0798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937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95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4604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70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8009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78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04501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14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9640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86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347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37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78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6085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1945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867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1247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4602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66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5423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100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9427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7470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314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52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9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9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659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9936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02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8377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0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132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39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8710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972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32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315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65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653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5268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6383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3052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922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56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5687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155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842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989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122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628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087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605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0322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591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91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500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585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4481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1847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308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1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836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25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848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035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959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1013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423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83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236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854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0868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460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50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258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85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588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370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66759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6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324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15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167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3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058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46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268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30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1039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205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63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25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1379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6429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59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8499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505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872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651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354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2621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00989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344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713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976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7618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995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3172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928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2150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64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4918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961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057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81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89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067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57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0800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703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4596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967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440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5717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418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044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413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4380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96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7702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13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643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84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06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103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8685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5663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079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859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119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920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3730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3576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700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82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581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4072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2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131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613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766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3427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2988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750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5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48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98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6750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090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8499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2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37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3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6743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70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744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8309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12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800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05649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919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4327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199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139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596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66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467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172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9856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86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20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56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882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0109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3446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3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1272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760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9869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67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169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590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8263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9998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718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288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64505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134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86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3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585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83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510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387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614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112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55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5065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6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347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189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759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42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6071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9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83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78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181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612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007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579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297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655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7765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34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406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35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809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517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4168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982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74158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9979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688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321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7333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898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2243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605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2569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0216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6458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563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7565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188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35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657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64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61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45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81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986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326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604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2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299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4483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64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425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040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6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314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1330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0394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6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985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651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74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374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47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8261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3086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25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995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687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94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756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6778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632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66560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2437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2433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62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384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016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04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3185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7547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7769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1039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004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071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201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9878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95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02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12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8311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776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79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779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8202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06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78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74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442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00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2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23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0442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870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267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41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9192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550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62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731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3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863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62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959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3218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91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64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2732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9385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2982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70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544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4527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875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2222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407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6175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83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424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1759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00351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904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3743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5331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655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450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5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1203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0973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893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04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21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84162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1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51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728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4597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77716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8261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127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7868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1190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04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022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892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4993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4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71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44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60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276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27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11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34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9013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04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0159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5323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095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891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854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3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44447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1198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85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012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425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352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2337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727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772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93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1473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47756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1137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84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041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71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068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689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62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80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81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6626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1481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17666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1014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648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05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405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199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3343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21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535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888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7127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490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45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76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7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057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747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775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1048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8766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3579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688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668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4215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548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59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699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3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142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908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029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228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074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948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7069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6171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84599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18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9657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674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219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341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3636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980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328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18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631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639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4811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855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941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78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2743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844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176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0887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165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64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68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545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4640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677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156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1254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7779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532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6408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16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26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8481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9250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614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30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299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168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4234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82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4379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8064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3130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192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5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56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43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18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30352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316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352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95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4262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7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1541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180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2523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8020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05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737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537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48020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544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8546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28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140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366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606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041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6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962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5937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442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397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18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68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869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65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1968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716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7032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796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553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79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355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4128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616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8813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084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4832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59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487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603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2783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923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7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353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6131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7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1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043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305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130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81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47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935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777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1668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290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7368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68169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14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9069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067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105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9085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172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486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493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1067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92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472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409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905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918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1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42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287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2684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9019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8740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327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984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62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339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8357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840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554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398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793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71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95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0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0803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833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8631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312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848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420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7777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4456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900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84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8152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226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574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22072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067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11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360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648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932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013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6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887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566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36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82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5745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291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87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3250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7258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782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633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31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2485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4250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993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54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4321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049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849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2056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03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270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288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957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12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5952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110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6947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2775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126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7024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41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517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938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060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14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58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344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5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61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48163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684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6706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9678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397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335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9275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2547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979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01671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115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9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1794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84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59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87447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734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385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722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6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56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9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3533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17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969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0310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729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321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566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1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682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1794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92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1480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36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0167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36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44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746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106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14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63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274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8707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50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4671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681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8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6926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6498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899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5028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04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2691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2096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06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828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6717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1021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5090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6679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096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4694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7991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7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969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3719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736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291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733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5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324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56982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28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002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26168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63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76073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948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96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00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769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523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7273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299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29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05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771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9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4392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476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0809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471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868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2295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65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303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9327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97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484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126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6726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72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166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332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676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0848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9908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276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848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837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494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7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532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78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4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96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88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2648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6020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46595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129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3612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1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851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90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8286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2397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909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770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9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8545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371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10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94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5974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229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145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177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81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3094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515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607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8796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14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96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235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82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5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3932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8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449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138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201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8164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65503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08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934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044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5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7293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880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64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56922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5545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5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366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57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458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1107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5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12616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451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16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5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29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884276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56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4073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129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111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37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736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834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68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45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721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308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59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2023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43484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1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305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68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622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90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21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34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146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820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8247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2298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775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30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429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591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756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85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804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66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041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894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3152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389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975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922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8208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062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386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072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399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97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707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149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3802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253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3911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1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12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593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51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4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501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2588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796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9022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05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10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2228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729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909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144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8065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51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862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977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6656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381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00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39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314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492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3792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66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340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385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36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3098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2060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70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991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022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594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936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7986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403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7736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655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14669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4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2855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655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9553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685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411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063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647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227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2089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153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590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0082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4217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468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11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49695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0032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726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263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1240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4268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3662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5879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16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56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23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0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507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1159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983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09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321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702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474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59263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9110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991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9932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321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537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0985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55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0645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121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2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8248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2492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7402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6688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8150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109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423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42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1810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24358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3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006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105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455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0063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2687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00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650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15579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0179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28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1115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3000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3674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018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016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069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097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99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11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749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444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71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1080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1332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937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6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066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524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269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929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451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89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619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68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123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637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88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44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842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760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6922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1901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04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491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88981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356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7551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644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699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8161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0469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618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086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330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206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21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130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5336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2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202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1002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359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89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44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168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14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0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1212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224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42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6499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335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756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7360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7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277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893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6623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5606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7856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75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261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57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673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09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0339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949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4883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0985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434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465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3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3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302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047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845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169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684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280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32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32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309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9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469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843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6119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183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25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0614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111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901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818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731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69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696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1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61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01179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534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8430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683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3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0823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959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6511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95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6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2556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6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657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098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995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6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954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151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151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1442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828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535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5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795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7131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8752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183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7622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81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148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55043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44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532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2111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785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802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7966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6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594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578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3936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138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92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767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00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027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98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327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22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455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474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061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551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2669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767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2954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363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3792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499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546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214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10008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241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402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435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2278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61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55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615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55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4475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7357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7544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639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177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7582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167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297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23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00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908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46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8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890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999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9207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567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5057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626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128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9219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076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5489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0111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5612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806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5519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23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07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7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7246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326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37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039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668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842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60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01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30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17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6996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701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814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2457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304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46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020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61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7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016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0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2119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1891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130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7557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27713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939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626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0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45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2690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955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600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2884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2337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523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2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7754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0770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067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945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14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633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98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17746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562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1566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0567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44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3483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743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673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8788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437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1876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0452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71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9541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1568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9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3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834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8911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5582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3485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7423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63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9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96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656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449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848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2796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40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897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320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8522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70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976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94304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010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89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41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3866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5212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16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824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66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704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05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5872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4781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062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2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3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08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52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42531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0610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emf"/><Relationship Id="rId39" Type="http://schemas.openxmlformats.org/officeDocument/2006/relationships/package" Target="embeddings/_________Microsoft_Visio9.vsdx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8.emf"/><Relationship Id="rId42" Type="http://schemas.openxmlformats.org/officeDocument/2006/relationships/header" Target="header2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image" Target="media/image21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3.png"/><Relationship Id="rId36" Type="http://schemas.openxmlformats.org/officeDocument/2006/relationships/image" Target="media/image19.png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7.vsdx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w3.org/TR/soap/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6.vsdx"/><Relationship Id="rId30" Type="http://schemas.openxmlformats.org/officeDocument/2006/relationships/image" Target="media/image15.emf"/><Relationship Id="rId35" Type="http://schemas.openxmlformats.org/officeDocument/2006/relationships/package" Target="embeddings/_________Microsoft_Visio8.vsdx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7F662A-3BEE-45FD-BCBD-19F7D6F0A3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3</Pages>
  <Words>20138</Words>
  <Characters>114787</Characters>
  <Application>Microsoft Office Word</Application>
  <DocSecurity>0</DocSecurity>
  <Lines>956</Lines>
  <Paragraphs>2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34656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4-25T09:24:00Z</dcterms:created>
  <dcterms:modified xsi:type="dcterms:W3CDTF">2018-11-16T16:47:00Z</dcterms:modified>
</cp:coreProperties>
</file>